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51E49A" w14:textId="77777777" w:rsidR="000B5344" w:rsidRPr="00C97391" w:rsidRDefault="000B5344" w:rsidP="000B5344">
      <w:pPr>
        <w:jc w:val="center"/>
        <w:rPr>
          <w:rFonts w:ascii="Arial" w:hAnsi="Arial" w:cs="Arial"/>
          <w:b/>
          <w:noProof/>
          <w:sz w:val="32"/>
          <w:szCs w:val="32"/>
        </w:rPr>
      </w:pPr>
      <w:bookmarkStart w:id="0" w:name="_GoBack"/>
      <w:bookmarkEnd w:id="0"/>
    </w:p>
    <w:p w14:paraId="3802F676" w14:textId="77777777" w:rsidR="000B5344" w:rsidRPr="00C97391" w:rsidRDefault="000B5344" w:rsidP="000B5344">
      <w:pPr>
        <w:jc w:val="center"/>
        <w:rPr>
          <w:rFonts w:ascii="Arial" w:hAnsi="Arial" w:cs="Arial"/>
          <w:b/>
          <w:noProof/>
          <w:sz w:val="32"/>
          <w:szCs w:val="32"/>
        </w:rPr>
      </w:pPr>
    </w:p>
    <w:p w14:paraId="33F3CC9B" w14:textId="77777777" w:rsidR="000B5344" w:rsidRDefault="005345C7" w:rsidP="000B5344">
      <w:pPr>
        <w:spacing w:before="240" w:after="60"/>
        <w:jc w:val="center"/>
        <w:rPr>
          <w:rFonts w:ascii="Arial" w:hAnsi="Arial"/>
          <w:b/>
          <w:noProof/>
          <w:kern w:val="28"/>
          <w:sz w:val="32"/>
          <w:szCs w:val="32"/>
          <w:lang w:val="en-US"/>
        </w:rPr>
      </w:pPr>
      <w:r>
        <w:rPr>
          <w:rFonts w:ascii="Arial" w:hAnsi="Arial"/>
          <w:b/>
          <w:noProof/>
          <w:kern w:val="28"/>
          <w:sz w:val="32"/>
          <w:szCs w:val="32"/>
        </w:rPr>
        <w:t>Term</w:t>
      </w:r>
      <w:r w:rsidR="00264DD4">
        <w:rPr>
          <w:rFonts w:ascii="Arial" w:hAnsi="Arial"/>
          <w:b/>
          <w:noProof/>
          <w:kern w:val="28"/>
          <w:sz w:val="32"/>
          <w:szCs w:val="32"/>
        </w:rPr>
        <w:t>s</w:t>
      </w:r>
      <w:r>
        <w:rPr>
          <w:rFonts w:ascii="Arial" w:hAnsi="Arial"/>
          <w:b/>
          <w:noProof/>
          <w:kern w:val="28"/>
          <w:sz w:val="32"/>
          <w:szCs w:val="32"/>
        </w:rPr>
        <w:t xml:space="preserve"> o</w:t>
      </w:r>
      <w:r w:rsidRPr="005345C7">
        <w:rPr>
          <w:rFonts w:ascii="Arial" w:hAnsi="Arial"/>
          <w:b/>
          <w:noProof/>
          <w:kern w:val="28"/>
          <w:sz w:val="32"/>
          <w:szCs w:val="32"/>
        </w:rPr>
        <w:t>f Reference</w:t>
      </w:r>
    </w:p>
    <w:p w14:paraId="27FB5FCB" w14:textId="77777777" w:rsidR="000B5344" w:rsidRPr="005F0BD4" w:rsidRDefault="00606C98" w:rsidP="000B5344">
      <w:pPr>
        <w:spacing w:before="240" w:after="60"/>
        <w:jc w:val="center"/>
        <w:rPr>
          <w:rFonts w:ascii="Arial" w:hAnsi="Arial"/>
          <w:b/>
          <w:noProof/>
          <w:kern w:val="28"/>
          <w:sz w:val="32"/>
          <w:szCs w:val="32"/>
          <w:lang w:val="en-US"/>
        </w:rPr>
      </w:pPr>
      <w:r w:rsidRPr="3BEDC9AA">
        <w:rPr>
          <w:rFonts w:ascii="Arial" w:eastAsia="Arial" w:hAnsi="Arial" w:cs="Arial"/>
          <w:b/>
          <w:bCs/>
          <w:noProof/>
          <w:kern w:val="28"/>
          <w:sz w:val="32"/>
          <w:szCs w:val="32"/>
          <w:lang w:val="en-US"/>
        </w:rPr>
        <w:t>CV. DELTA</w:t>
      </w:r>
    </w:p>
    <w:p w14:paraId="0AA84590" w14:textId="77777777" w:rsidR="000B5344" w:rsidRDefault="000B5344" w:rsidP="000B5344">
      <w:pPr>
        <w:spacing w:before="240" w:after="60"/>
        <w:jc w:val="center"/>
        <w:rPr>
          <w:rFonts w:ascii="Arial" w:hAnsi="Arial"/>
          <w:noProof/>
          <w:kern w:val="28"/>
          <w:sz w:val="32"/>
          <w:lang w:val="en-US"/>
        </w:rPr>
      </w:pPr>
    </w:p>
    <w:p w14:paraId="221F350F" w14:textId="77777777" w:rsidR="00CC307B" w:rsidRPr="00CC307B" w:rsidRDefault="00CC307B" w:rsidP="000B5344">
      <w:pPr>
        <w:spacing w:before="240" w:after="60"/>
        <w:jc w:val="center"/>
        <w:rPr>
          <w:rFonts w:ascii="Arial" w:hAnsi="Arial"/>
          <w:noProof/>
          <w:kern w:val="28"/>
          <w:sz w:val="32"/>
          <w:lang w:val="en-US"/>
        </w:rPr>
      </w:pPr>
    </w:p>
    <w:p w14:paraId="5C7D6916" w14:textId="77777777" w:rsidR="000B5344" w:rsidRPr="00C97391" w:rsidRDefault="000B5344" w:rsidP="000B5344">
      <w:pPr>
        <w:spacing w:before="240" w:after="60"/>
        <w:jc w:val="center"/>
        <w:rPr>
          <w:rFonts w:ascii="Arial" w:hAnsi="Arial"/>
          <w:b/>
          <w:noProof/>
          <w:kern w:val="28"/>
          <w:sz w:val="28"/>
        </w:rPr>
      </w:pPr>
    </w:p>
    <w:p w14:paraId="2C6B64C9" w14:textId="77777777" w:rsidR="000B5344" w:rsidRPr="00C97391" w:rsidRDefault="000B5344" w:rsidP="000B5344">
      <w:pPr>
        <w:spacing w:before="240" w:after="60"/>
        <w:jc w:val="center"/>
        <w:rPr>
          <w:rFonts w:ascii="Arial" w:hAnsi="Arial"/>
          <w:b/>
          <w:noProof/>
          <w:kern w:val="28"/>
          <w:sz w:val="28"/>
        </w:rPr>
      </w:pPr>
    </w:p>
    <w:p w14:paraId="31C6A346" w14:textId="77777777" w:rsidR="000B5344" w:rsidRPr="00C97391" w:rsidRDefault="000B5344" w:rsidP="000B5344">
      <w:pPr>
        <w:spacing w:before="240" w:after="60" w:line="276" w:lineRule="auto"/>
        <w:jc w:val="center"/>
        <w:rPr>
          <w:rFonts w:ascii="Arial" w:hAnsi="Arial"/>
          <w:b/>
          <w:noProof/>
          <w:kern w:val="28"/>
          <w:sz w:val="24"/>
          <w:szCs w:val="24"/>
        </w:rPr>
      </w:pPr>
      <w:r w:rsidRPr="00C97391">
        <w:rPr>
          <w:rFonts w:ascii="Arial" w:hAnsi="Arial"/>
          <w:b/>
          <w:noProof/>
          <w:kern w:val="28"/>
          <w:sz w:val="24"/>
          <w:szCs w:val="24"/>
        </w:rPr>
        <w:t>Disusun oleh:</w:t>
      </w:r>
    </w:p>
    <w:p w14:paraId="3CB9CFC8" w14:textId="77777777" w:rsidR="000B5344" w:rsidRPr="00F950C5" w:rsidRDefault="00F950C5" w:rsidP="000B5344">
      <w:pPr>
        <w:spacing w:before="60" w:after="60" w:line="276" w:lineRule="auto"/>
        <w:jc w:val="center"/>
        <w:rPr>
          <w:rFonts w:ascii="Arial" w:hAnsi="Arial"/>
          <w:b/>
          <w:bCs/>
          <w:noProof/>
          <w:kern w:val="28"/>
          <w:sz w:val="22"/>
          <w:lang w:val="en-US"/>
        </w:rPr>
      </w:pPr>
      <w:r>
        <w:rPr>
          <w:rFonts w:ascii="Arial" w:hAnsi="Arial"/>
          <w:b/>
          <w:bCs/>
          <w:noProof/>
          <w:kern w:val="28"/>
          <w:sz w:val="22"/>
        </w:rPr>
        <w:t>Kelompok K</w:t>
      </w:r>
      <w:r w:rsidR="00D062F4">
        <w:rPr>
          <w:rFonts w:ascii="Arial" w:hAnsi="Arial"/>
          <w:b/>
          <w:bCs/>
          <w:noProof/>
          <w:kern w:val="28"/>
          <w:sz w:val="22"/>
          <w:lang w:val="en-US"/>
        </w:rPr>
        <w:t>1</w:t>
      </w:r>
      <w:r w:rsidR="006615A5">
        <w:rPr>
          <w:rFonts w:ascii="Arial" w:hAnsi="Arial"/>
          <w:b/>
          <w:bCs/>
          <w:noProof/>
          <w:kern w:val="28"/>
          <w:sz w:val="22"/>
        </w:rPr>
        <w:t>-G</w:t>
      </w:r>
      <w:r w:rsidR="00D062F4">
        <w:rPr>
          <w:rFonts w:ascii="Arial" w:hAnsi="Arial"/>
          <w:b/>
          <w:bCs/>
          <w:noProof/>
          <w:kern w:val="28"/>
          <w:sz w:val="22"/>
          <w:lang w:val="en-US"/>
        </w:rPr>
        <w:t>07</w:t>
      </w:r>
    </w:p>
    <w:p w14:paraId="076A1123" w14:textId="77777777" w:rsidR="000B5344" w:rsidRPr="00C97391" w:rsidRDefault="000B5344" w:rsidP="000B5344">
      <w:pPr>
        <w:spacing w:before="60" w:after="60" w:line="276" w:lineRule="auto"/>
        <w:jc w:val="center"/>
        <w:rPr>
          <w:rFonts w:ascii="Arial" w:hAnsi="Arial"/>
          <w:bCs/>
          <w:noProof/>
          <w:kern w:val="28"/>
          <w:sz w:val="18"/>
        </w:rPr>
      </w:pPr>
    </w:p>
    <w:p w14:paraId="2B71D112" w14:textId="6BEE8EEF" w:rsidR="000B5344" w:rsidRPr="00D062F4" w:rsidRDefault="000B5344" w:rsidP="00E250A8">
      <w:pPr>
        <w:tabs>
          <w:tab w:val="left" w:pos="2300"/>
          <w:tab w:val="right" w:pos="5940"/>
        </w:tabs>
        <w:spacing w:before="60" w:after="60" w:line="276" w:lineRule="auto"/>
        <w:rPr>
          <w:rFonts w:ascii="Arial" w:hAnsi="Arial"/>
          <w:bCs/>
          <w:noProof/>
          <w:kern w:val="28"/>
          <w:sz w:val="22"/>
          <w:lang w:val="en-US"/>
        </w:rPr>
      </w:pPr>
      <w:r w:rsidRPr="00C97391">
        <w:rPr>
          <w:rFonts w:ascii="Arial" w:hAnsi="Arial"/>
          <w:bCs/>
          <w:noProof/>
          <w:kern w:val="28"/>
          <w:sz w:val="22"/>
        </w:rPr>
        <w:tab/>
      </w:r>
      <w:r w:rsidR="00D062F4">
        <w:rPr>
          <w:rFonts w:ascii="Arial" w:hAnsi="Arial"/>
          <w:bCs/>
          <w:noProof/>
          <w:kern w:val="28"/>
          <w:sz w:val="22"/>
          <w:lang w:val="en-US"/>
        </w:rPr>
        <w:t>Chrestella Stephanie</w:t>
      </w:r>
      <w:r w:rsidR="006615A5">
        <w:rPr>
          <w:rFonts w:ascii="Arial" w:hAnsi="Arial"/>
          <w:bCs/>
          <w:noProof/>
          <w:kern w:val="28"/>
          <w:sz w:val="22"/>
        </w:rPr>
        <w:tab/>
        <w:t xml:space="preserve">/ </w:t>
      </w:r>
      <w:r w:rsidR="00CB338D">
        <w:rPr>
          <w:rFonts w:ascii="Arial" w:hAnsi="Arial"/>
          <w:bCs/>
          <w:noProof/>
          <w:kern w:val="28"/>
          <w:sz w:val="22"/>
        </w:rPr>
        <w:t>135</w:t>
      </w:r>
      <w:r w:rsidR="00D062F4">
        <w:rPr>
          <w:rFonts w:ascii="Arial" w:hAnsi="Arial"/>
          <w:bCs/>
          <w:noProof/>
          <w:kern w:val="28"/>
          <w:sz w:val="22"/>
          <w:lang w:val="en-US"/>
        </w:rPr>
        <w:t>12005</w:t>
      </w:r>
    </w:p>
    <w:p w14:paraId="4D4F8B82" w14:textId="275464AF" w:rsidR="000B5344" w:rsidRPr="00D062F4" w:rsidRDefault="000B5344" w:rsidP="00E250A8">
      <w:pPr>
        <w:tabs>
          <w:tab w:val="left" w:pos="2300"/>
          <w:tab w:val="right" w:pos="5940"/>
        </w:tabs>
        <w:spacing w:before="60" w:after="60" w:line="276" w:lineRule="auto"/>
        <w:rPr>
          <w:rFonts w:ascii="Arial" w:hAnsi="Arial"/>
          <w:bCs/>
          <w:noProof/>
          <w:kern w:val="28"/>
          <w:sz w:val="22"/>
          <w:lang w:val="en-US"/>
        </w:rPr>
      </w:pPr>
      <w:r w:rsidRPr="00C97391">
        <w:rPr>
          <w:rFonts w:ascii="Arial" w:hAnsi="Arial"/>
          <w:bCs/>
          <w:noProof/>
          <w:kern w:val="28"/>
          <w:sz w:val="22"/>
        </w:rPr>
        <w:tab/>
      </w:r>
      <w:r w:rsidR="00D062F4">
        <w:rPr>
          <w:rFonts w:ascii="Arial" w:hAnsi="Arial"/>
          <w:bCs/>
          <w:noProof/>
          <w:kern w:val="28"/>
          <w:sz w:val="22"/>
          <w:lang w:val="en-US"/>
        </w:rPr>
        <w:t>Aryya Dwisatya W</w:t>
      </w:r>
      <w:r w:rsidRPr="00C97391">
        <w:rPr>
          <w:rFonts w:ascii="Arial" w:hAnsi="Arial"/>
          <w:bCs/>
          <w:noProof/>
          <w:kern w:val="28"/>
          <w:sz w:val="22"/>
        </w:rPr>
        <w:tab/>
        <w:t xml:space="preserve">/ </w:t>
      </w:r>
      <w:r w:rsidR="00CB338D">
        <w:rPr>
          <w:rFonts w:ascii="Arial" w:hAnsi="Arial"/>
          <w:bCs/>
          <w:noProof/>
          <w:kern w:val="28"/>
          <w:sz w:val="22"/>
        </w:rPr>
        <w:t>135</w:t>
      </w:r>
      <w:r w:rsidR="00D062F4">
        <w:rPr>
          <w:rFonts w:ascii="Arial" w:hAnsi="Arial"/>
          <w:bCs/>
          <w:noProof/>
          <w:kern w:val="28"/>
          <w:sz w:val="22"/>
          <w:lang w:val="en-US"/>
        </w:rPr>
        <w:t>12043</w:t>
      </w:r>
    </w:p>
    <w:p w14:paraId="39554FF4" w14:textId="2A645CCD" w:rsidR="000B5344" w:rsidRPr="00D062F4" w:rsidRDefault="000B5344" w:rsidP="00E250A8">
      <w:pPr>
        <w:tabs>
          <w:tab w:val="left" w:pos="2300"/>
          <w:tab w:val="right" w:pos="5940"/>
        </w:tabs>
        <w:spacing w:before="60" w:after="60" w:line="276" w:lineRule="auto"/>
        <w:rPr>
          <w:rFonts w:ascii="Arial" w:hAnsi="Arial"/>
          <w:bCs/>
          <w:noProof/>
          <w:kern w:val="28"/>
          <w:sz w:val="22"/>
          <w:lang w:val="en-US"/>
        </w:rPr>
      </w:pPr>
      <w:r w:rsidRPr="00C97391">
        <w:rPr>
          <w:rFonts w:ascii="Arial" w:hAnsi="Arial"/>
          <w:bCs/>
          <w:noProof/>
          <w:kern w:val="28"/>
          <w:sz w:val="22"/>
        </w:rPr>
        <w:tab/>
      </w:r>
      <w:r w:rsidR="00D062F4">
        <w:rPr>
          <w:rFonts w:ascii="Arial" w:hAnsi="Arial"/>
          <w:bCs/>
          <w:noProof/>
          <w:kern w:val="28"/>
          <w:sz w:val="22"/>
          <w:lang w:val="en-US"/>
        </w:rPr>
        <w:t>Rikysamuel</w:t>
      </w:r>
      <w:r w:rsidR="006615A5">
        <w:rPr>
          <w:rFonts w:ascii="Arial" w:hAnsi="Arial"/>
          <w:bCs/>
          <w:noProof/>
          <w:kern w:val="28"/>
          <w:sz w:val="22"/>
        </w:rPr>
        <w:tab/>
        <w:t xml:space="preserve">/ </w:t>
      </w:r>
      <w:r w:rsidR="00CB338D">
        <w:rPr>
          <w:rFonts w:ascii="Arial" w:hAnsi="Arial"/>
          <w:bCs/>
          <w:noProof/>
          <w:kern w:val="28"/>
          <w:sz w:val="22"/>
        </w:rPr>
        <w:t>135</w:t>
      </w:r>
      <w:r w:rsidR="00D062F4">
        <w:rPr>
          <w:rFonts w:ascii="Arial" w:hAnsi="Arial"/>
          <w:bCs/>
          <w:noProof/>
          <w:kern w:val="28"/>
          <w:sz w:val="22"/>
          <w:lang w:val="en-US"/>
        </w:rPr>
        <w:t>12089</w:t>
      </w:r>
    </w:p>
    <w:p w14:paraId="6E34B7AC" w14:textId="77777777" w:rsidR="000B5344" w:rsidRPr="00C97391" w:rsidRDefault="000B5344" w:rsidP="000B5344">
      <w:pPr>
        <w:tabs>
          <w:tab w:val="left" w:pos="4820"/>
        </w:tabs>
        <w:spacing w:before="60" w:after="60" w:line="276" w:lineRule="auto"/>
        <w:rPr>
          <w:rFonts w:ascii="Arial" w:hAnsi="Arial"/>
          <w:bCs/>
          <w:noProof/>
          <w:kern w:val="28"/>
          <w:sz w:val="22"/>
        </w:rPr>
      </w:pPr>
    </w:p>
    <w:p w14:paraId="7BDE0E7C" w14:textId="77777777" w:rsidR="000B5344" w:rsidRPr="00C97391" w:rsidRDefault="000B5344" w:rsidP="000B5344">
      <w:pPr>
        <w:tabs>
          <w:tab w:val="left" w:pos="4820"/>
        </w:tabs>
        <w:spacing w:before="60" w:after="60"/>
        <w:rPr>
          <w:rFonts w:ascii="Arial" w:hAnsi="Arial"/>
          <w:bCs/>
          <w:noProof/>
          <w:kern w:val="28"/>
          <w:sz w:val="22"/>
        </w:rPr>
      </w:pPr>
    </w:p>
    <w:p w14:paraId="1171D505" w14:textId="77777777" w:rsidR="000B5344" w:rsidRPr="00C97391" w:rsidRDefault="000B5344" w:rsidP="000B5344">
      <w:pPr>
        <w:spacing w:before="60" w:after="60"/>
        <w:jc w:val="center"/>
        <w:rPr>
          <w:rFonts w:ascii="Arial" w:hAnsi="Arial"/>
          <w:bCs/>
          <w:noProof/>
          <w:kern w:val="28"/>
          <w:sz w:val="24"/>
        </w:rPr>
      </w:pPr>
    </w:p>
    <w:p w14:paraId="4B5668ED" w14:textId="77777777" w:rsidR="000B5344" w:rsidRPr="00C97391" w:rsidRDefault="000B5344" w:rsidP="000B5344">
      <w:pPr>
        <w:spacing w:before="60" w:after="60"/>
        <w:jc w:val="center"/>
        <w:rPr>
          <w:rFonts w:ascii="Arial" w:hAnsi="Arial"/>
          <w:bCs/>
          <w:noProof/>
          <w:kern w:val="28"/>
          <w:sz w:val="26"/>
        </w:rPr>
      </w:pPr>
    </w:p>
    <w:p w14:paraId="28C4070B" w14:textId="77777777" w:rsidR="000B5344" w:rsidRDefault="000B5344" w:rsidP="000B5344">
      <w:pPr>
        <w:spacing w:before="60" w:after="60"/>
        <w:jc w:val="center"/>
        <w:rPr>
          <w:rFonts w:ascii="Arial" w:hAnsi="Arial"/>
          <w:bCs/>
          <w:noProof/>
          <w:kern w:val="28"/>
          <w:sz w:val="24"/>
          <w:lang w:val="en-US"/>
        </w:rPr>
      </w:pPr>
    </w:p>
    <w:p w14:paraId="69A9640F" w14:textId="77777777" w:rsidR="00CC307B" w:rsidRPr="00CC307B" w:rsidRDefault="00CC307B" w:rsidP="000B5344">
      <w:pPr>
        <w:spacing w:before="60" w:after="60"/>
        <w:jc w:val="center"/>
        <w:rPr>
          <w:rFonts w:ascii="Arial" w:hAnsi="Arial"/>
          <w:bCs/>
          <w:noProof/>
          <w:kern w:val="28"/>
          <w:sz w:val="24"/>
          <w:lang w:val="en-US"/>
        </w:rPr>
      </w:pPr>
    </w:p>
    <w:p w14:paraId="5F16F5C5" w14:textId="77777777" w:rsidR="000B5344" w:rsidRPr="00C97391" w:rsidRDefault="000B5344" w:rsidP="000B5344">
      <w:pPr>
        <w:spacing w:before="60" w:after="60"/>
        <w:jc w:val="center"/>
        <w:rPr>
          <w:rFonts w:ascii="Arial" w:hAnsi="Arial"/>
          <w:bCs/>
          <w:noProof/>
          <w:kern w:val="28"/>
          <w:sz w:val="24"/>
        </w:rPr>
      </w:pPr>
    </w:p>
    <w:p w14:paraId="3F15C395" w14:textId="77777777" w:rsidR="000B5344" w:rsidRPr="00CB338D" w:rsidRDefault="0089782B" w:rsidP="000B5344">
      <w:pPr>
        <w:spacing w:before="60" w:after="60"/>
        <w:jc w:val="center"/>
        <w:rPr>
          <w:rFonts w:ascii="Arial" w:hAnsi="Arial"/>
          <w:b/>
          <w:bCs/>
          <w:noProof/>
          <w:kern w:val="28"/>
          <w:sz w:val="24"/>
          <w:lang w:val="en-US"/>
        </w:rPr>
      </w:pPr>
      <w:r w:rsidRPr="0089782B">
        <w:rPr>
          <w:rFonts w:ascii="Arial" w:hAnsi="Arial"/>
          <w:b/>
          <w:bCs/>
          <w:noProof/>
          <w:kern w:val="28"/>
          <w:sz w:val="24"/>
          <w:lang w:val="de-DE"/>
        </w:rPr>
        <w:t>Program Studi</w:t>
      </w:r>
      <w:r w:rsidR="00AD3BEF">
        <w:rPr>
          <w:rFonts w:ascii="Arial" w:hAnsi="Arial"/>
          <w:b/>
          <w:bCs/>
          <w:noProof/>
          <w:kern w:val="28"/>
          <w:sz w:val="24"/>
          <w:lang w:val="de-DE"/>
        </w:rPr>
        <w:t xml:space="preserve"> Teknik</w:t>
      </w:r>
      <w:r w:rsidRPr="0089782B">
        <w:rPr>
          <w:rFonts w:ascii="Arial" w:hAnsi="Arial"/>
          <w:b/>
          <w:bCs/>
          <w:noProof/>
          <w:kern w:val="28"/>
          <w:sz w:val="24"/>
          <w:lang w:val="de-DE"/>
        </w:rPr>
        <w:t xml:space="preserve"> </w:t>
      </w:r>
      <w:r w:rsidR="00AD3BEF" w:rsidRPr="00C97391">
        <w:rPr>
          <w:rFonts w:ascii="Arial" w:hAnsi="Arial"/>
          <w:b/>
          <w:bCs/>
          <w:noProof/>
          <w:kern w:val="28"/>
          <w:sz w:val="24"/>
        </w:rPr>
        <w:t>Informatika</w:t>
      </w:r>
    </w:p>
    <w:p w14:paraId="1DD7EF6B" w14:textId="77777777" w:rsidR="000B5344" w:rsidRPr="00C97391" w:rsidRDefault="000B5344" w:rsidP="000B5344">
      <w:pPr>
        <w:spacing w:before="60" w:after="60"/>
        <w:jc w:val="center"/>
        <w:rPr>
          <w:rFonts w:ascii="Arial" w:hAnsi="Arial"/>
          <w:b/>
          <w:bCs/>
          <w:noProof/>
          <w:kern w:val="28"/>
          <w:sz w:val="24"/>
        </w:rPr>
      </w:pPr>
      <w:r w:rsidRPr="00C97391">
        <w:rPr>
          <w:rFonts w:ascii="Arial" w:hAnsi="Arial"/>
          <w:b/>
          <w:bCs/>
          <w:noProof/>
          <w:kern w:val="28"/>
          <w:sz w:val="24"/>
        </w:rPr>
        <w:t>Sekolah Teknik Elektro dan Informatika - Institut Teknologi Bandung</w:t>
      </w:r>
    </w:p>
    <w:p w14:paraId="798146FD" w14:textId="77777777" w:rsidR="000B5344" w:rsidRPr="00C97391" w:rsidRDefault="000B5344" w:rsidP="000B5344">
      <w:pPr>
        <w:spacing w:before="60" w:after="60"/>
        <w:jc w:val="center"/>
        <w:rPr>
          <w:rFonts w:ascii="Arial" w:hAnsi="Arial"/>
          <w:b/>
          <w:bCs/>
          <w:noProof/>
          <w:kern w:val="28"/>
          <w:sz w:val="24"/>
        </w:rPr>
      </w:pPr>
      <w:r w:rsidRPr="00C97391">
        <w:rPr>
          <w:rFonts w:ascii="Arial" w:hAnsi="Arial"/>
          <w:b/>
          <w:bCs/>
          <w:noProof/>
          <w:kern w:val="28"/>
          <w:sz w:val="24"/>
        </w:rPr>
        <w:t>Jl. Ganesha 10, Bandung 40132</w:t>
      </w:r>
    </w:p>
    <w:p w14:paraId="44453242" w14:textId="77777777" w:rsidR="000B5344" w:rsidRPr="00CC307B" w:rsidRDefault="000B5344" w:rsidP="000B5344">
      <w:pPr>
        <w:spacing w:before="60" w:after="60"/>
        <w:jc w:val="center"/>
        <w:rPr>
          <w:rFonts w:ascii="Arial" w:hAnsi="Arial"/>
          <w:bCs/>
          <w:noProof/>
          <w:kern w:val="28"/>
          <w:sz w:val="24"/>
          <w:lang w:val="en-US"/>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0B5344" w:rsidRPr="00C97391" w14:paraId="39291F66" w14:textId="77777777">
        <w:trPr>
          <w:cantSplit/>
          <w:trHeight w:hRule="exact" w:val="551"/>
          <w:jc w:val="center"/>
        </w:trPr>
        <w:tc>
          <w:tcPr>
            <w:tcW w:w="1185" w:type="dxa"/>
            <w:vMerge w:val="restart"/>
            <w:vAlign w:val="center"/>
          </w:tcPr>
          <w:p w14:paraId="08822853" w14:textId="77777777" w:rsidR="000B5344" w:rsidRPr="00C97391" w:rsidRDefault="000E04DF" w:rsidP="000B5344">
            <w:pPr>
              <w:ind w:left="-28"/>
              <w:jc w:val="center"/>
              <w:rPr>
                <w:rFonts w:ascii="Arial" w:hAnsi="Arial"/>
                <w:noProof/>
                <w:kern w:val="28"/>
                <w:sz w:val="32"/>
              </w:rPr>
            </w:pPr>
            <w:r w:rsidRPr="00CD2398">
              <w:rPr>
                <w:rFonts w:ascii="Arial" w:hAnsi="Arial"/>
                <w:noProof/>
                <w:kern w:val="28"/>
                <w:sz w:val="32"/>
                <w:lang w:eastAsia="id-ID"/>
              </w:rPr>
              <w:drawing>
                <wp:inline distT="0" distB="0" distL="0" distR="0" wp14:anchorId="6D522E9E" wp14:editId="07777777">
                  <wp:extent cx="619125" cy="809625"/>
                  <wp:effectExtent l="0" t="0" r="0" b="0"/>
                  <wp:docPr id="2"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9125" cy="809625"/>
                          </a:xfrm>
                          <a:prstGeom prst="rect">
                            <a:avLst/>
                          </a:prstGeom>
                          <a:noFill/>
                          <a:ln>
                            <a:noFill/>
                          </a:ln>
                        </pic:spPr>
                      </pic:pic>
                    </a:graphicData>
                  </a:graphic>
                </wp:inline>
              </w:drawing>
            </w:r>
          </w:p>
        </w:tc>
        <w:tc>
          <w:tcPr>
            <w:tcW w:w="2685" w:type="dxa"/>
            <w:vMerge w:val="restart"/>
            <w:vAlign w:val="center"/>
          </w:tcPr>
          <w:p w14:paraId="369C0AF3" w14:textId="77777777" w:rsidR="000B5344" w:rsidRPr="00C97391" w:rsidRDefault="000B5344" w:rsidP="000B5344">
            <w:pPr>
              <w:rPr>
                <w:rFonts w:ascii="Arial" w:hAnsi="Arial"/>
                <w:b/>
                <w:noProof/>
                <w:sz w:val="24"/>
                <w:szCs w:val="24"/>
              </w:rPr>
            </w:pPr>
            <w:r w:rsidRPr="00C97391">
              <w:rPr>
                <w:rFonts w:ascii="Arial" w:hAnsi="Arial"/>
                <w:b/>
                <w:noProof/>
                <w:sz w:val="24"/>
                <w:szCs w:val="24"/>
              </w:rPr>
              <w:t>Program Studi</w:t>
            </w:r>
          </w:p>
          <w:p w14:paraId="443B6847" w14:textId="77777777" w:rsidR="0089782B" w:rsidRPr="0089782B" w:rsidRDefault="00AD3BEF" w:rsidP="0089782B">
            <w:pPr>
              <w:rPr>
                <w:rFonts w:ascii="Arial" w:hAnsi="Arial"/>
                <w:b/>
                <w:noProof/>
                <w:sz w:val="24"/>
                <w:szCs w:val="24"/>
              </w:rPr>
            </w:pPr>
            <w:r>
              <w:rPr>
                <w:rFonts w:ascii="Arial" w:hAnsi="Arial"/>
                <w:b/>
                <w:bCs/>
                <w:noProof/>
                <w:kern w:val="28"/>
                <w:sz w:val="24"/>
                <w:lang w:val="de-DE"/>
              </w:rPr>
              <w:t>Teknik</w:t>
            </w:r>
            <w:r w:rsidRPr="0089782B">
              <w:rPr>
                <w:rFonts w:ascii="Arial" w:hAnsi="Arial"/>
                <w:b/>
                <w:bCs/>
                <w:noProof/>
                <w:kern w:val="28"/>
                <w:sz w:val="24"/>
                <w:lang w:val="de-DE"/>
              </w:rPr>
              <w:t xml:space="preserve"> </w:t>
            </w:r>
            <w:r w:rsidRPr="00C97391">
              <w:rPr>
                <w:rFonts w:ascii="Arial" w:hAnsi="Arial"/>
                <w:b/>
                <w:bCs/>
                <w:noProof/>
                <w:kern w:val="28"/>
                <w:sz w:val="24"/>
              </w:rPr>
              <w:t>Informatika</w:t>
            </w:r>
          </w:p>
          <w:p w14:paraId="5B85355B" w14:textId="77777777" w:rsidR="000B5344" w:rsidRPr="00C97391" w:rsidRDefault="000B5344" w:rsidP="000B5344">
            <w:pPr>
              <w:rPr>
                <w:rFonts w:ascii="Arial" w:hAnsi="Arial"/>
                <w:b/>
                <w:noProof/>
                <w:sz w:val="24"/>
                <w:szCs w:val="24"/>
              </w:rPr>
            </w:pPr>
            <w:r w:rsidRPr="00C97391">
              <w:rPr>
                <w:rFonts w:ascii="Arial" w:hAnsi="Arial"/>
                <w:b/>
                <w:noProof/>
                <w:sz w:val="24"/>
                <w:szCs w:val="24"/>
              </w:rPr>
              <w:t xml:space="preserve">STEI </w:t>
            </w:r>
            <w:r w:rsidR="00E250A8" w:rsidRPr="00C97391">
              <w:rPr>
                <w:rFonts w:ascii="Arial" w:hAnsi="Arial"/>
                <w:b/>
                <w:noProof/>
                <w:sz w:val="24"/>
                <w:szCs w:val="24"/>
              </w:rPr>
              <w:t>–</w:t>
            </w:r>
            <w:r w:rsidRPr="00C97391">
              <w:rPr>
                <w:rFonts w:ascii="Arial" w:hAnsi="Arial"/>
                <w:b/>
                <w:noProof/>
                <w:sz w:val="24"/>
                <w:szCs w:val="24"/>
              </w:rPr>
              <w:t xml:space="preserve"> ITB</w:t>
            </w:r>
          </w:p>
        </w:tc>
        <w:tc>
          <w:tcPr>
            <w:tcW w:w="2250" w:type="dxa"/>
          </w:tcPr>
          <w:p w14:paraId="2FE2A0B9" w14:textId="77777777" w:rsidR="000B5344" w:rsidRPr="00C97391" w:rsidRDefault="000B5344" w:rsidP="000B5344">
            <w:pPr>
              <w:spacing w:before="120" w:after="120"/>
              <w:jc w:val="center"/>
              <w:rPr>
                <w:rFonts w:ascii="Arial" w:hAnsi="Arial"/>
                <w:noProof/>
                <w:kern w:val="28"/>
                <w:sz w:val="22"/>
              </w:rPr>
            </w:pPr>
            <w:r w:rsidRPr="00C97391">
              <w:rPr>
                <w:rFonts w:ascii="Arial" w:hAnsi="Arial"/>
                <w:noProof/>
                <w:kern w:val="28"/>
                <w:sz w:val="22"/>
              </w:rPr>
              <w:t>Nomor Dokumen</w:t>
            </w:r>
          </w:p>
        </w:tc>
        <w:tc>
          <w:tcPr>
            <w:tcW w:w="2043" w:type="dxa"/>
          </w:tcPr>
          <w:p w14:paraId="744935B7" w14:textId="77777777" w:rsidR="000B5344" w:rsidRPr="00C97391" w:rsidRDefault="000B5344" w:rsidP="000B5344">
            <w:pPr>
              <w:spacing w:before="120" w:after="120"/>
              <w:jc w:val="center"/>
              <w:rPr>
                <w:rFonts w:ascii="Arial" w:hAnsi="Arial"/>
                <w:noProof/>
                <w:kern w:val="28"/>
                <w:sz w:val="22"/>
              </w:rPr>
            </w:pPr>
            <w:r w:rsidRPr="00C97391">
              <w:rPr>
                <w:rFonts w:ascii="Arial" w:hAnsi="Arial"/>
                <w:noProof/>
                <w:kern w:val="28"/>
                <w:sz w:val="22"/>
              </w:rPr>
              <w:t>Jumlah Halaman</w:t>
            </w:r>
          </w:p>
        </w:tc>
      </w:tr>
      <w:tr w:rsidR="000B5344" w:rsidRPr="00C97391" w14:paraId="51CB7148" w14:textId="77777777">
        <w:trPr>
          <w:cantSplit/>
          <w:trHeight w:val="985"/>
          <w:jc w:val="center"/>
        </w:trPr>
        <w:tc>
          <w:tcPr>
            <w:tcW w:w="1185" w:type="dxa"/>
            <w:vMerge/>
          </w:tcPr>
          <w:p w14:paraId="334857C1" w14:textId="77777777" w:rsidR="000B5344" w:rsidRPr="00C97391" w:rsidRDefault="000B5344" w:rsidP="000B5344">
            <w:pPr>
              <w:spacing w:before="240" w:after="60"/>
              <w:jc w:val="center"/>
              <w:rPr>
                <w:rFonts w:ascii="Arial" w:hAnsi="Arial"/>
                <w:noProof/>
                <w:kern w:val="28"/>
                <w:sz w:val="32"/>
              </w:rPr>
            </w:pPr>
          </w:p>
        </w:tc>
        <w:tc>
          <w:tcPr>
            <w:tcW w:w="2685" w:type="dxa"/>
            <w:vMerge/>
          </w:tcPr>
          <w:p w14:paraId="252019F5" w14:textId="77777777" w:rsidR="000B5344" w:rsidRPr="00C97391" w:rsidRDefault="000B5344" w:rsidP="000B5344">
            <w:pPr>
              <w:spacing w:before="240" w:after="60"/>
              <w:jc w:val="center"/>
              <w:rPr>
                <w:rFonts w:ascii="Arial" w:hAnsi="Arial"/>
                <w:noProof/>
                <w:kern w:val="28"/>
                <w:sz w:val="32"/>
              </w:rPr>
            </w:pPr>
          </w:p>
        </w:tc>
        <w:tc>
          <w:tcPr>
            <w:tcW w:w="2250" w:type="dxa"/>
            <w:vAlign w:val="center"/>
          </w:tcPr>
          <w:p w14:paraId="6BD0DCD3" w14:textId="77777777" w:rsidR="000B5344" w:rsidRPr="00F950C5" w:rsidRDefault="000B5344" w:rsidP="00D062F4">
            <w:pPr>
              <w:jc w:val="center"/>
              <w:rPr>
                <w:rFonts w:ascii="Arial" w:hAnsi="Arial"/>
                <w:b/>
                <w:noProof/>
                <w:kern w:val="28"/>
                <w:sz w:val="24"/>
                <w:lang w:val="en-US"/>
              </w:rPr>
            </w:pPr>
            <w:r w:rsidRPr="00C97391">
              <w:rPr>
                <w:rFonts w:ascii="Arial" w:hAnsi="Arial"/>
                <w:b/>
                <w:noProof/>
                <w:kern w:val="28"/>
                <w:sz w:val="24"/>
              </w:rPr>
              <w:t>ISD0</w:t>
            </w:r>
            <w:r w:rsidR="005C4B3B">
              <w:rPr>
                <w:rFonts w:ascii="Arial" w:hAnsi="Arial"/>
                <w:b/>
                <w:noProof/>
                <w:kern w:val="28"/>
                <w:sz w:val="24"/>
                <w:lang w:val="en-US"/>
              </w:rPr>
              <w:t>1</w:t>
            </w:r>
            <w:r w:rsidR="00F950C5">
              <w:rPr>
                <w:rFonts w:ascii="Arial" w:hAnsi="Arial"/>
                <w:b/>
                <w:noProof/>
                <w:kern w:val="28"/>
                <w:sz w:val="24"/>
              </w:rPr>
              <w:t>/K</w:t>
            </w:r>
            <w:r w:rsidR="00D062F4">
              <w:rPr>
                <w:rFonts w:ascii="Arial" w:hAnsi="Arial"/>
                <w:b/>
                <w:noProof/>
                <w:kern w:val="28"/>
                <w:sz w:val="24"/>
                <w:lang w:val="en-US"/>
              </w:rPr>
              <w:t>1</w:t>
            </w:r>
            <w:r w:rsidR="006615A5">
              <w:rPr>
                <w:rFonts w:ascii="Arial" w:hAnsi="Arial"/>
                <w:b/>
                <w:noProof/>
                <w:kern w:val="28"/>
                <w:sz w:val="24"/>
              </w:rPr>
              <w:t>-G</w:t>
            </w:r>
            <w:r w:rsidR="00D062F4">
              <w:rPr>
                <w:rFonts w:ascii="Arial" w:hAnsi="Arial"/>
                <w:b/>
                <w:noProof/>
                <w:kern w:val="28"/>
                <w:sz w:val="24"/>
                <w:lang w:val="en-US"/>
              </w:rPr>
              <w:t>07</w:t>
            </w:r>
          </w:p>
        </w:tc>
        <w:tc>
          <w:tcPr>
            <w:tcW w:w="2043" w:type="dxa"/>
            <w:vAlign w:val="center"/>
          </w:tcPr>
          <w:p w14:paraId="29F298ED" w14:textId="1C773243" w:rsidR="000B5344" w:rsidRPr="00F41E11" w:rsidRDefault="00F41E11" w:rsidP="004E10F6">
            <w:pPr>
              <w:jc w:val="center"/>
              <w:rPr>
                <w:rFonts w:ascii="Arial" w:hAnsi="Arial"/>
                <w:b/>
                <w:noProof/>
                <w:kern w:val="28"/>
                <w:sz w:val="24"/>
              </w:rPr>
            </w:pPr>
            <w:r>
              <w:rPr>
                <w:rFonts w:ascii="Arial" w:hAnsi="Arial"/>
                <w:b/>
                <w:noProof/>
                <w:kern w:val="28"/>
                <w:sz w:val="24"/>
              </w:rPr>
              <w:t>5</w:t>
            </w:r>
          </w:p>
        </w:tc>
      </w:tr>
    </w:tbl>
    <w:p w14:paraId="628F6EF6" w14:textId="77777777" w:rsidR="00CA080D" w:rsidRPr="00C97391" w:rsidRDefault="00CA080D" w:rsidP="000B5344">
      <w:pPr>
        <w:pStyle w:val="Heading1"/>
        <w:numPr>
          <w:ilvl w:val="0"/>
          <w:numId w:val="0"/>
        </w:numPr>
        <w:rPr>
          <w:noProof/>
        </w:rPr>
        <w:sectPr w:rsidR="00CA080D" w:rsidRPr="00C97391" w:rsidSect="00074BEC">
          <w:footerReference w:type="even" r:id="rId9"/>
          <w:pgSz w:w="11907" w:h="16840" w:code="9"/>
          <w:pgMar w:top="1440" w:right="1797" w:bottom="1440" w:left="1797" w:header="720" w:footer="284" w:gutter="0"/>
          <w:cols w:space="720"/>
          <w:docGrid w:linePitch="272"/>
        </w:sectPr>
      </w:pPr>
    </w:p>
    <w:p w14:paraId="260C3634" w14:textId="58C76A59" w:rsidR="00F535D7" w:rsidRDefault="1D4D8341" w:rsidP="00B509B7">
      <w:pPr>
        <w:pStyle w:val="Heading1"/>
        <w:spacing w:line="276" w:lineRule="auto"/>
        <w:rPr>
          <w:noProof/>
        </w:rPr>
      </w:pPr>
      <w:r w:rsidRPr="1D4D8341">
        <w:rPr>
          <w:noProof/>
        </w:rPr>
        <w:lastRenderedPageBreak/>
        <w:t>Deskripsi Pekerjaan</w:t>
      </w:r>
    </w:p>
    <w:p w14:paraId="5AC1C7AF" w14:textId="77777777" w:rsidR="00B87D0F" w:rsidRPr="00B87D0F" w:rsidRDefault="00B87D0F" w:rsidP="00B87D0F"/>
    <w:p w14:paraId="57200F8F" w14:textId="3D8B424D" w:rsidR="00746D81" w:rsidRDefault="00DC6D56" w:rsidP="0086179D">
      <w:pPr>
        <w:jc w:val="both"/>
        <w:rPr>
          <w:noProof/>
          <w:sz w:val="22"/>
          <w:szCs w:val="22"/>
          <w:lang w:val="en-US"/>
        </w:rPr>
      </w:pPr>
      <w:r>
        <w:rPr>
          <w:noProof/>
          <w:sz w:val="22"/>
          <w:szCs w:val="22"/>
        </w:rPr>
        <w:t xml:space="preserve">Perusahaan yang menjadi subjek pembahasan adalah CV. Delta yang beralamat di TKI II IA no 10, Bandung. </w:t>
      </w:r>
      <w:r w:rsidR="0F337C7B" w:rsidRPr="00F91E8D">
        <w:rPr>
          <w:noProof/>
          <w:sz w:val="22"/>
          <w:szCs w:val="22"/>
          <w:lang w:val="en-US"/>
        </w:rPr>
        <w:t xml:space="preserve">Dalam keberjalanan </w:t>
      </w:r>
      <w:r w:rsidR="00746D81">
        <w:rPr>
          <w:noProof/>
          <w:sz w:val="22"/>
          <w:szCs w:val="22"/>
        </w:rPr>
        <w:t>kegiatan ini</w:t>
      </w:r>
      <w:r w:rsidR="0F337C7B" w:rsidRPr="00F91E8D">
        <w:rPr>
          <w:noProof/>
          <w:sz w:val="22"/>
          <w:szCs w:val="22"/>
          <w:lang w:val="en-US"/>
        </w:rPr>
        <w:t xml:space="preserve">, akan </w:t>
      </w:r>
      <w:r w:rsidR="007048BA">
        <w:rPr>
          <w:noProof/>
          <w:sz w:val="22"/>
          <w:szCs w:val="22"/>
        </w:rPr>
        <w:t>dilakukan</w:t>
      </w:r>
      <w:r w:rsidR="0F337C7B" w:rsidRPr="00F91E8D">
        <w:rPr>
          <w:noProof/>
          <w:sz w:val="22"/>
          <w:szCs w:val="22"/>
          <w:lang w:val="en-US"/>
        </w:rPr>
        <w:t xml:space="preserve"> studi mengenai perusahaan </w:t>
      </w:r>
      <w:r w:rsidR="00746D81">
        <w:rPr>
          <w:noProof/>
          <w:sz w:val="22"/>
          <w:szCs w:val="22"/>
        </w:rPr>
        <w:t xml:space="preserve">tersebut </w:t>
      </w:r>
      <w:r w:rsidR="0F337C7B" w:rsidRPr="00F91E8D">
        <w:rPr>
          <w:noProof/>
          <w:sz w:val="22"/>
          <w:szCs w:val="22"/>
          <w:lang w:val="en-US"/>
        </w:rPr>
        <w:t xml:space="preserve">meliputi akses data yang digunakan, proses bisnis yang saat ini digunakan, kendala proses bisnis, dan segala hal yang berkaitan dengan perusahaan. </w:t>
      </w:r>
    </w:p>
    <w:p w14:paraId="0BB894AB" w14:textId="77777777" w:rsidR="00746D81" w:rsidRPr="00746D81" w:rsidRDefault="00746D81" w:rsidP="0086179D">
      <w:pPr>
        <w:jc w:val="both"/>
        <w:rPr>
          <w:noProof/>
          <w:sz w:val="22"/>
          <w:szCs w:val="22"/>
        </w:rPr>
      </w:pPr>
    </w:p>
    <w:p w14:paraId="0DAF85A9" w14:textId="0401BCF7" w:rsidR="00185E36" w:rsidRPr="00F91E8D" w:rsidRDefault="0F337C7B" w:rsidP="0086179D">
      <w:pPr>
        <w:jc w:val="both"/>
        <w:rPr>
          <w:sz w:val="22"/>
          <w:szCs w:val="22"/>
        </w:rPr>
      </w:pPr>
      <w:r w:rsidRPr="00F91E8D">
        <w:rPr>
          <w:noProof/>
          <w:sz w:val="22"/>
          <w:szCs w:val="22"/>
          <w:lang w:val="en-US"/>
        </w:rPr>
        <w:t xml:space="preserve">Selanjutnya, data yang </w:t>
      </w:r>
      <w:r w:rsidR="007048BA">
        <w:rPr>
          <w:noProof/>
          <w:sz w:val="22"/>
          <w:szCs w:val="22"/>
        </w:rPr>
        <w:t>di</w:t>
      </w:r>
      <w:r w:rsidRPr="00F91E8D">
        <w:rPr>
          <w:noProof/>
          <w:sz w:val="22"/>
          <w:szCs w:val="22"/>
          <w:lang w:val="en-US"/>
        </w:rPr>
        <w:t xml:space="preserve">dapatkan akan digunakan untuk menentukan solusi terbaik </w:t>
      </w:r>
      <w:r w:rsidR="007048BA">
        <w:rPr>
          <w:noProof/>
          <w:sz w:val="22"/>
          <w:szCs w:val="22"/>
        </w:rPr>
        <w:t xml:space="preserve">bagi </w:t>
      </w:r>
      <w:r w:rsidRPr="00F91E8D">
        <w:rPr>
          <w:noProof/>
          <w:sz w:val="22"/>
          <w:szCs w:val="22"/>
          <w:lang w:val="en-US"/>
        </w:rPr>
        <w:t xml:space="preserve">perusahaan. Solusi yang </w:t>
      </w:r>
      <w:r w:rsidR="007048BA">
        <w:rPr>
          <w:noProof/>
          <w:sz w:val="22"/>
          <w:szCs w:val="22"/>
        </w:rPr>
        <w:t>di</w:t>
      </w:r>
      <w:r w:rsidRPr="00F91E8D">
        <w:rPr>
          <w:noProof/>
          <w:sz w:val="22"/>
          <w:szCs w:val="22"/>
          <w:lang w:val="en-US"/>
        </w:rPr>
        <w:t xml:space="preserve">tawarkan akan </w:t>
      </w:r>
      <w:r w:rsidR="007048BA">
        <w:rPr>
          <w:noProof/>
          <w:sz w:val="22"/>
          <w:szCs w:val="22"/>
        </w:rPr>
        <w:t>di</w:t>
      </w:r>
      <w:r w:rsidRPr="00F91E8D">
        <w:rPr>
          <w:noProof/>
          <w:sz w:val="22"/>
          <w:szCs w:val="22"/>
          <w:lang w:val="en-US"/>
        </w:rPr>
        <w:t xml:space="preserve">buat menjadi perangkat lunak siap pakai setelah mendapat persetujuan dari pihak perusahaaan. </w:t>
      </w:r>
    </w:p>
    <w:p w14:paraId="26506A62" w14:textId="701BA0DA" w:rsidR="00185E36" w:rsidRPr="00596992" w:rsidRDefault="005826F3" w:rsidP="0086179D">
      <w:pPr>
        <w:spacing w:before="240" w:line="276" w:lineRule="auto"/>
        <w:jc w:val="both"/>
        <w:rPr>
          <w:noProof/>
          <w:szCs w:val="22"/>
        </w:rPr>
      </w:pPr>
      <w:r>
        <w:rPr>
          <w:noProof/>
          <w:sz w:val="22"/>
          <w:szCs w:val="22"/>
        </w:rPr>
        <w:t>Kegiatan</w:t>
      </w:r>
      <w:r w:rsidR="3BEDC9AA" w:rsidRPr="00F91E8D">
        <w:rPr>
          <w:noProof/>
          <w:sz w:val="22"/>
          <w:szCs w:val="22"/>
          <w:lang w:val="en-US"/>
        </w:rPr>
        <w:t xml:space="preserve"> ini dimulai pada bulan Februari 2015 dan berakhir pada bulan April 2015 dengan hasil akhir berupa perangkat lunak yang </w:t>
      </w:r>
      <w:r w:rsidR="00D03933">
        <w:rPr>
          <w:noProof/>
          <w:sz w:val="22"/>
          <w:szCs w:val="22"/>
        </w:rPr>
        <w:t>siap</w:t>
      </w:r>
      <w:r w:rsidR="3BEDC9AA" w:rsidRPr="00F91E8D">
        <w:rPr>
          <w:noProof/>
          <w:sz w:val="22"/>
          <w:szCs w:val="22"/>
          <w:lang w:val="en-US"/>
        </w:rPr>
        <w:t xml:space="preserve"> digunakan perusahaan.</w:t>
      </w:r>
      <w:r w:rsidR="00750F09">
        <w:rPr>
          <w:noProof/>
          <w:sz w:val="22"/>
          <w:szCs w:val="22"/>
        </w:rPr>
        <w:t xml:space="preserve"> Perangkat lunak yang dimaksud adalah perangkat lunak untuk melakukan pencatatan barang yang digunakan untuk perbaikan serta membuat tagihan untuk customer secara otomatis.</w:t>
      </w:r>
      <w:r w:rsidR="3BEDC9AA" w:rsidRPr="00F91E8D">
        <w:rPr>
          <w:noProof/>
          <w:sz w:val="22"/>
          <w:szCs w:val="22"/>
          <w:lang w:val="en-US"/>
        </w:rPr>
        <w:t xml:space="preserve"> Kegiatan ini bersifat akademik dan </w:t>
      </w:r>
      <w:r w:rsidR="00596992">
        <w:rPr>
          <w:noProof/>
          <w:sz w:val="22"/>
          <w:szCs w:val="22"/>
        </w:rPr>
        <w:t xml:space="preserve">kerahasiaan data perusahaan </w:t>
      </w:r>
      <w:r>
        <w:rPr>
          <w:noProof/>
          <w:sz w:val="22"/>
          <w:szCs w:val="22"/>
        </w:rPr>
        <w:t>dipastikan akan</w:t>
      </w:r>
      <w:r w:rsidR="00596992">
        <w:rPr>
          <w:noProof/>
          <w:sz w:val="22"/>
          <w:szCs w:val="22"/>
        </w:rPr>
        <w:t xml:space="preserve"> terjamin.</w:t>
      </w:r>
    </w:p>
    <w:p w14:paraId="6A0F3641" w14:textId="4E9816DA" w:rsidR="3BEDC9AA" w:rsidRDefault="3BEDC9AA" w:rsidP="3BEDC9AA">
      <w:pPr>
        <w:spacing w:before="240" w:line="276" w:lineRule="auto"/>
        <w:jc w:val="both"/>
      </w:pPr>
    </w:p>
    <w:p w14:paraId="2220CD16" w14:textId="6121C373" w:rsidR="005345C7" w:rsidRDefault="1D4D8341" w:rsidP="00B509B7">
      <w:pPr>
        <w:pStyle w:val="Heading1"/>
        <w:spacing w:line="276" w:lineRule="auto"/>
        <w:rPr>
          <w:lang w:val="en-US"/>
        </w:rPr>
      </w:pPr>
      <w:r w:rsidRPr="1D4D8341">
        <w:rPr>
          <w:noProof/>
        </w:rPr>
        <w:t>Tujuan Pekerjaan</w:t>
      </w:r>
      <w:r>
        <w:t xml:space="preserve"> </w:t>
      </w:r>
    </w:p>
    <w:p w14:paraId="3EC78AA9" w14:textId="4887C9FB" w:rsidR="3BEDC9AA" w:rsidRDefault="7E322B2C" w:rsidP="3BEDC9AA">
      <w:pPr>
        <w:spacing w:before="120" w:line="276" w:lineRule="auto"/>
        <w:jc w:val="both"/>
        <w:rPr>
          <w:noProof/>
          <w:sz w:val="22"/>
          <w:szCs w:val="22"/>
        </w:rPr>
      </w:pPr>
      <w:r w:rsidRPr="7E322B2C">
        <w:rPr>
          <w:noProof/>
          <w:sz w:val="22"/>
          <w:szCs w:val="22"/>
          <w:lang w:val="en-US"/>
        </w:rPr>
        <w:t>Tujuan utama dari kegiatan ini adalah melakukan komputerisasi sebagian besar proses bisnis yang dilakukan di perusahaan, terutama di bagian divisi service. Kegiatan ini dimaksudkan untuk mengotomatisasi beberapa bagian yan</w:t>
      </w:r>
      <w:r w:rsidR="003E7BDE">
        <w:rPr>
          <w:noProof/>
          <w:sz w:val="22"/>
          <w:szCs w:val="22"/>
          <w:lang w:val="en-US"/>
        </w:rPr>
        <w:t>g masih dilakukan secara manual</w:t>
      </w:r>
      <w:r w:rsidR="003E7BDE">
        <w:rPr>
          <w:noProof/>
          <w:sz w:val="22"/>
          <w:szCs w:val="22"/>
        </w:rPr>
        <w:t>.</w:t>
      </w:r>
    </w:p>
    <w:p w14:paraId="20F6CA0B" w14:textId="1218C88C" w:rsidR="007B715C" w:rsidRPr="007B715C" w:rsidRDefault="007B715C" w:rsidP="3BEDC9AA">
      <w:pPr>
        <w:spacing w:before="120" w:line="276" w:lineRule="auto"/>
        <w:jc w:val="both"/>
        <w:rPr>
          <w:b/>
        </w:rPr>
      </w:pPr>
      <w:r>
        <w:rPr>
          <w:noProof/>
          <w:sz w:val="22"/>
          <w:szCs w:val="22"/>
        </w:rPr>
        <w:t>Dengan adanya komputerisasi dan otomatisasi pada perusahaan ini, diharapkan dapat meningkatkan efisien waktu dan tenaga para pekerja karena berkurangnya tahapan kerja yang harus dilakukan. Selain itu, teknisi di perusahaan ini juga diharapkan akan lebih fokus pada perbaikan barang karena tidak perlu membuat catatan barang yang digunakan secara manual.</w:t>
      </w:r>
    </w:p>
    <w:p w14:paraId="527C9F06" w14:textId="27298B2F" w:rsidR="3BEDC9AA" w:rsidRDefault="3BEDC9AA" w:rsidP="3BEDC9AA">
      <w:pPr>
        <w:spacing w:before="120" w:line="276" w:lineRule="auto"/>
        <w:jc w:val="both"/>
      </w:pPr>
    </w:p>
    <w:p w14:paraId="64B337F9" w14:textId="1175CF3B" w:rsidR="005345C7" w:rsidRDefault="1D4D8341" w:rsidP="00B509B7">
      <w:pPr>
        <w:pStyle w:val="Heading1"/>
        <w:spacing w:line="276" w:lineRule="auto"/>
        <w:contextualSpacing/>
        <w:rPr>
          <w:noProof/>
          <w:lang w:val="en-US"/>
        </w:rPr>
      </w:pPr>
      <w:r w:rsidRPr="1D4D8341">
        <w:rPr>
          <w:noProof/>
        </w:rPr>
        <w:t>Input Pekerja</w:t>
      </w:r>
      <w:r w:rsidRPr="1D4D8341">
        <w:rPr>
          <w:noProof/>
          <w:lang w:val="en-US"/>
        </w:rPr>
        <w:t>an</w:t>
      </w:r>
    </w:p>
    <w:p w14:paraId="12DC9885" w14:textId="77777777" w:rsidR="00DF512D" w:rsidRDefault="0F337C7B" w:rsidP="00B509B7">
      <w:pPr>
        <w:spacing w:before="240" w:line="276" w:lineRule="auto"/>
        <w:contextualSpacing/>
        <w:jc w:val="both"/>
        <w:rPr>
          <w:sz w:val="22"/>
        </w:rPr>
      </w:pPr>
      <w:r w:rsidRPr="00924E65">
        <w:rPr>
          <w:sz w:val="22"/>
        </w:rPr>
        <w:t xml:space="preserve">Selama kegitan analisis hingga pembuatan perangkat lunak berlangsung, </w:t>
      </w:r>
      <w:r w:rsidR="00D03933">
        <w:rPr>
          <w:sz w:val="22"/>
        </w:rPr>
        <w:t>akan dibutuhkan</w:t>
      </w:r>
      <w:r w:rsidRPr="00924E65">
        <w:rPr>
          <w:sz w:val="22"/>
        </w:rPr>
        <w:t xml:space="preserve"> beberapa data seperti </w:t>
      </w:r>
      <w:r w:rsidR="00924E65">
        <w:rPr>
          <w:sz w:val="22"/>
        </w:rPr>
        <w:t xml:space="preserve">data </w:t>
      </w:r>
      <w:r w:rsidR="0087773F">
        <w:rPr>
          <w:sz w:val="22"/>
        </w:rPr>
        <w:t>sto</w:t>
      </w:r>
      <w:r w:rsidR="00820A69">
        <w:rPr>
          <w:sz w:val="22"/>
        </w:rPr>
        <w:t xml:space="preserve">k </w:t>
      </w:r>
      <w:r w:rsidR="00924E65">
        <w:rPr>
          <w:sz w:val="22"/>
        </w:rPr>
        <w:t xml:space="preserve">barang </w:t>
      </w:r>
      <w:r w:rsidR="00FA642F">
        <w:rPr>
          <w:sz w:val="22"/>
        </w:rPr>
        <w:t xml:space="preserve">perusahaan dan data customer perusahaan. </w:t>
      </w:r>
    </w:p>
    <w:p w14:paraId="614B92EF" w14:textId="77777777" w:rsidR="00DF512D" w:rsidRDefault="00DF512D" w:rsidP="00B509B7">
      <w:pPr>
        <w:spacing w:before="240" w:line="276" w:lineRule="auto"/>
        <w:contextualSpacing/>
        <w:jc w:val="both"/>
        <w:rPr>
          <w:sz w:val="22"/>
        </w:rPr>
      </w:pPr>
    </w:p>
    <w:p w14:paraId="551080BD" w14:textId="33D3D97E" w:rsidR="0087773F" w:rsidRDefault="0087773F" w:rsidP="00B509B7">
      <w:pPr>
        <w:spacing w:before="240" w:line="276" w:lineRule="auto"/>
        <w:contextualSpacing/>
        <w:jc w:val="both"/>
        <w:rPr>
          <w:sz w:val="22"/>
        </w:rPr>
      </w:pPr>
      <w:r>
        <w:rPr>
          <w:sz w:val="22"/>
        </w:rPr>
        <w:t xml:space="preserve">Adapun pihak yang menjadi perwakilan perusahaan yang akan menjamin seluruh kebutuhan tersebut terpenuhi adalah direktur perusahaan, yaitu Bapak Sonny. </w:t>
      </w:r>
    </w:p>
    <w:p w14:paraId="3B53D0E1" w14:textId="77777777" w:rsidR="008E419F" w:rsidRPr="00924E65" w:rsidRDefault="008E419F" w:rsidP="00B509B7">
      <w:pPr>
        <w:spacing w:before="240" w:line="276" w:lineRule="auto"/>
        <w:jc w:val="both"/>
        <w:rPr>
          <w:sz w:val="24"/>
          <w:szCs w:val="22"/>
        </w:rPr>
      </w:pPr>
    </w:p>
    <w:p w14:paraId="763C2104" w14:textId="1F470278" w:rsidR="005345C7" w:rsidRDefault="1D4D8341" w:rsidP="00B509B7">
      <w:pPr>
        <w:pStyle w:val="Heading1"/>
        <w:spacing w:line="276" w:lineRule="auto"/>
        <w:rPr>
          <w:noProof/>
        </w:rPr>
      </w:pPr>
      <w:r w:rsidRPr="1D4D8341">
        <w:rPr>
          <w:noProof/>
        </w:rPr>
        <w:t>Metodologi Kerja</w:t>
      </w:r>
    </w:p>
    <w:p w14:paraId="0EBDFEF1" w14:textId="77777777" w:rsidR="00B87D0F" w:rsidRPr="00B87D0F" w:rsidRDefault="00B87D0F" w:rsidP="0086179D">
      <w:pPr>
        <w:jc w:val="both"/>
      </w:pPr>
    </w:p>
    <w:p w14:paraId="6BEFBF1D" w14:textId="0E15583D" w:rsidR="00FA642F" w:rsidRDefault="05BB547D" w:rsidP="0086179D">
      <w:pPr>
        <w:spacing w:line="276" w:lineRule="auto"/>
        <w:jc w:val="both"/>
        <w:rPr>
          <w:sz w:val="24"/>
          <w:szCs w:val="24"/>
          <w:lang w:val="en-US"/>
        </w:rPr>
      </w:pPr>
      <w:r w:rsidRPr="05BB547D">
        <w:rPr>
          <w:sz w:val="22"/>
          <w:szCs w:val="22"/>
          <w:lang w:val="en-US"/>
        </w:rPr>
        <w:t xml:space="preserve">Berikut ini adalah tahapan-tahapan kerja yang akan </w:t>
      </w:r>
      <w:r w:rsidR="00D03933">
        <w:rPr>
          <w:sz w:val="22"/>
          <w:szCs w:val="22"/>
        </w:rPr>
        <w:t>di</w:t>
      </w:r>
      <w:r w:rsidRPr="05BB547D">
        <w:rPr>
          <w:sz w:val="22"/>
          <w:szCs w:val="22"/>
          <w:lang w:val="en-US"/>
        </w:rPr>
        <w:t>lakukan selama kegiatan di perusahaan</w:t>
      </w:r>
      <w:r w:rsidR="00D03933">
        <w:rPr>
          <w:sz w:val="22"/>
          <w:szCs w:val="22"/>
        </w:rPr>
        <w:t xml:space="preserve"> berlangsung</w:t>
      </w:r>
      <w:r w:rsidR="0088709D">
        <w:rPr>
          <w:sz w:val="22"/>
          <w:szCs w:val="22"/>
          <w:lang w:val="en-US"/>
        </w:rPr>
        <w:t xml:space="preserve"> mulai dari awal hingga akhir</w:t>
      </w:r>
      <w:r w:rsidR="0088709D">
        <w:rPr>
          <w:sz w:val="22"/>
          <w:szCs w:val="22"/>
        </w:rPr>
        <w:t xml:space="preserve"> proyek</w:t>
      </w:r>
    </w:p>
    <w:p w14:paraId="33602F53" w14:textId="73594182" w:rsidR="00465C5E" w:rsidRPr="00F91E8D" w:rsidRDefault="00465C5E" w:rsidP="00465C5E">
      <w:pPr>
        <w:pStyle w:val="ListParagraph"/>
        <w:numPr>
          <w:ilvl w:val="0"/>
          <w:numId w:val="31"/>
        </w:numPr>
        <w:spacing w:line="276" w:lineRule="auto"/>
        <w:rPr>
          <w:sz w:val="22"/>
          <w:szCs w:val="22"/>
          <w:lang w:val="en-US"/>
        </w:rPr>
      </w:pPr>
      <w:r w:rsidRPr="00465C5E">
        <w:rPr>
          <w:sz w:val="22"/>
        </w:rPr>
        <w:t>Mengumpulkan fakta</w:t>
      </w:r>
    </w:p>
    <w:p w14:paraId="113456A5" w14:textId="6841852B" w:rsidR="009F5041" w:rsidRPr="00F91E8D" w:rsidRDefault="009F5041" w:rsidP="0086179D">
      <w:pPr>
        <w:pStyle w:val="ListParagraph"/>
        <w:spacing w:line="276" w:lineRule="auto"/>
        <w:jc w:val="both"/>
        <w:rPr>
          <w:sz w:val="22"/>
          <w:szCs w:val="22"/>
          <w:lang w:val="en-US"/>
        </w:rPr>
      </w:pPr>
      <w:r w:rsidRPr="00F91E8D">
        <w:rPr>
          <w:sz w:val="22"/>
          <w:szCs w:val="22"/>
        </w:rPr>
        <w:t xml:space="preserve">metode wawancara </w:t>
      </w:r>
      <w:r w:rsidR="008E2E7A">
        <w:rPr>
          <w:sz w:val="22"/>
          <w:szCs w:val="22"/>
        </w:rPr>
        <w:t xml:space="preserve">akan digunakan </w:t>
      </w:r>
      <w:r w:rsidRPr="00F91E8D">
        <w:rPr>
          <w:sz w:val="22"/>
          <w:szCs w:val="22"/>
        </w:rPr>
        <w:t xml:space="preserve">untuk mendapatkan fakta-fakta seputar perusahaan. </w:t>
      </w:r>
      <w:r w:rsidR="00165E50" w:rsidRPr="00F91E8D">
        <w:rPr>
          <w:sz w:val="22"/>
          <w:szCs w:val="22"/>
        </w:rPr>
        <w:t>Pihak yang akan kami wawancarai antara lain adalah direktur perusahaan</w:t>
      </w:r>
      <w:r w:rsidR="002A1767" w:rsidRPr="00F91E8D">
        <w:rPr>
          <w:sz w:val="22"/>
          <w:szCs w:val="22"/>
        </w:rPr>
        <w:t xml:space="preserve"> sebagai narasumber </w:t>
      </w:r>
      <w:r w:rsidR="00EF1C52" w:rsidRPr="00F91E8D">
        <w:rPr>
          <w:sz w:val="22"/>
          <w:szCs w:val="22"/>
        </w:rPr>
        <w:t xml:space="preserve">utama, </w:t>
      </w:r>
      <w:r w:rsidR="007E01C7" w:rsidRPr="00F91E8D">
        <w:rPr>
          <w:sz w:val="22"/>
          <w:szCs w:val="22"/>
        </w:rPr>
        <w:t xml:space="preserve">teknisi, serta bagian administrasi sebagai pengguna </w:t>
      </w:r>
      <w:r w:rsidR="00FA28BE" w:rsidRPr="00F91E8D">
        <w:rPr>
          <w:sz w:val="22"/>
          <w:szCs w:val="22"/>
        </w:rPr>
        <w:t>akhir perangkat lunak.</w:t>
      </w:r>
      <w:r w:rsidR="007B715C">
        <w:rPr>
          <w:sz w:val="22"/>
          <w:szCs w:val="22"/>
        </w:rPr>
        <w:t xml:space="preserve"> Selain itu, akan dilakukan juga observasi di perusahaan serta pembuatan kuisioner.</w:t>
      </w:r>
    </w:p>
    <w:p w14:paraId="65A08F72" w14:textId="3DC42745" w:rsidR="00465C5E" w:rsidRPr="00F91E8D" w:rsidRDefault="00465C5E" w:rsidP="00465C5E">
      <w:pPr>
        <w:pStyle w:val="ListParagraph"/>
        <w:numPr>
          <w:ilvl w:val="0"/>
          <w:numId w:val="31"/>
        </w:numPr>
        <w:spacing w:line="276" w:lineRule="auto"/>
        <w:rPr>
          <w:sz w:val="22"/>
          <w:szCs w:val="22"/>
          <w:lang w:val="en-US"/>
        </w:rPr>
      </w:pPr>
      <w:r w:rsidRPr="00F91E8D">
        <w:rPr>
          <w:sz w:val="22"/>
          <w:szCs w:val="22"/>
        </w:rPr>
        <w:t xml:space="preserve">Analisis </w:t>
      </w:r>
      <w:r w:rsidR="00564A3E" w:rsidRPr="00F91E8D">
        <w:rPr>
          <w:sz w:val="22"/>
          <w:szCs w:val="22"/>
        </w:rPr>
        <w:t>sistem</w:t>
      </w:r>
    </w:p>
    <w:p w14:paraId="1369F4F6" w14:textId="4B48A486" w:rsidR="00FA28BE" w:rsidRPr="00F91E8D" w:rsidRDefault="00564A3E" w:rsidP="0086179D">
      <w:pPr>
        <w:pStyle w:val="ListParagraph"/>
        <w:spacing w:line="276" w:lineRule="auto"/>
        <w:jc w:val="both"/>
        <w:rPr>
          <w:sz w:val="22"/>
          <w:szCs w:val="22"/>
          <w:lang w:val="en-US"/>
        </w:rPr>
      </w:pPr>
      <w:r w:rsidRPr="00F91E8D">
        <w:rPr>
          <w:sz w:val="22"/>
          <w:szCs w:val="22"/>
          <w:lang w:val="en-US"/>
        </w:rPr>
        <w:lastRenderedPageBreak/>
        <w:t xml:space="preserve">Pada tahap ini, dilakukan analisis terhadap sistem untuk mengetahui </w:t>
      </w:r>
      <w:r w:rsidR="008E2E7A">
        <w:rPr>
          <w:sz w:val="22"/>
          <w:szCs w:val="22"/>
        </w:rPr>
        <w:t xml:space="preserve">lebih dalam </w:t>
      </w:r>
      <w:r w:rsidRPr="00F91E8D">
        <w:rPr>
          <w:sz w:val="22"/>
          <w:szCs w:val="22"/>
          <w:lang w:val="en-US"/>
        </w:rPr>
        <w:t>proses bisnis yang ada dalam perusahaan. Hal ini bertujuan untuk membuat keputusan bila sistem memiliki masalah, mengetahui ruang lingkup pekerjaan, memahami sistem yang sedang berjalan saat ini, dan mengidentifikasi masalah</w:t>
      </w:r>
      <w:r w:rsidRPr="00F91E8D">
        <w:rPr>
          <w:sz w:val="22"/>
          <w:szCs w:val="22"/>
        </w:rPr>
        <w:t>.</w:t>
      </w:r>
    </w:p>
    <w:p w14:paraId="5286F8EB" w14:textId="1D7FD778" w:rsidR="00465C5E" w:rsidRPr="00F91E8D" w:rsidRDefault="00465C5E" w:rsidP="00465C5E">
      <w:pPr>
        <w:pStyle w:val="ListParagraph"/>
        <w:numPr>
          <w:ilvl w:val="0"/>
          <w:numId w:val="31"/>
        </w:numPr>
        <w:spacing w:line="276" w:lineRule="auto"/>
        <w:rPr>
          <w:sz w:val="22"/>
          <w:szCs w:val="22"/>
          <w:lang w:val="en-US"/>
        </w:rPr>
      </w:pPr>
      <w:r w:rsidRPr="00F91E8D">
        <w:rPr>
          <w:sz w:val="22"/>
          <w:szCs w:val="22"/>
        </w:rPr>
        <w:t>Menentukan solusi</w:t>
      </w:r>
    </w:p>
    <w:p w14:paraId="0998050D" w14:textId="41856071" w:rsidR="00873B52" w:rsidRPr="00465C5E" w:rsidRDefault="00B13B58" w:rsidP="008E2E7A">
      <w:pPr>
        <w:pStyle w:val="ListParagraph"/>
        <w:spacing w:line="276" w:lineRule="auto"/>
        <w:jc w:val="both"/>
        <w:rPr>
          <w:sz w:val="24"/>
          <w:szCs w:val="24"/>
          <w:lang w:val="en-US"/>
        </w:rPr>
      </w:pPr>
      <w:r w:rsidRPr="00F91E8D">
        <w:rPr>
          <w:sz w:val="22"/>
          <w:szCs w:val="22"/>
        </w:rPr>
        <w:t xml:space="preserve">Melakukan brainstroming </w:t>
      </w:r>
      <w:r w:rsidR="00611D42" w:rsidRPr="00F91E8D">
        <w:rPr>
          <w:sz w:val="22"/>
          <w:szCs w:val="22"/>
        </w:rPr>
        <w:t>dengan anggota kelompok dan mengajukan solusi tersebut kepada pihak perusahaan. Kemudian mendiskusikan solusi yang diajukan tersebut dengan pihak pe</w:t>
      </w:r>
      <w:r w:rsidR="008E2E7A">
        <w:rPr>
          <w:sz w:val="22"/>
          <w:szCs w:val="22"/>
        </w:rPr>
        <w:t>rusahaan.</w:t>
      </w:r>
    </w:p>
    <w:p w14:paraId="4A0E3123" w14:textId="5982E9CD" w:rsidR="00465C5E" w:rsidRPr="00F91E8D" w:rsidRDefault="00465C5E" w:rsidP="00465C5E">
      <w:pPr>
        <w:pStyle w:val="ListParagraph"/>
        <w:numPr>
          <w:ilvl w:val="0"/>
          <w:numId w:val="31"/>
        </w:numPr>
        <w:spacing w:line="276" w:lineRule="auto"/>
        <w:rPr>
          <w:sz w:val="22"/>
          <w:szCs w:val="22"/>
          <w:lang w:val="en-US"/>
        </w:rPr>
      </w:pPr>
      <w:r w:rsidRPr="00F91E8D">
        <w:rPr>
          <w:sz w:val="22"/>
          <w:szCs w:val="22"/>
        </w:rPr>
        <w:t>Implementasi solusi</w:t>
      </w:r>
    </w:p>
    <w:p w14:paraId="4961D978" w14:textId="7CCA6D2B" w:rsidR="00810772" w:rsidRPr="00F91E8D" w:rsidRDefault="00810772" w:rsidP="0086179D">
      <w:pPr>
        <w:pStyle w:val="ListParagraph"/>
        <w:spacing w:line="276" w:lineRule="auto"/>
        <w:jc w:val="both"/>
        <w:rPr>
          <w:sz w:val="22"/>
          <w:szCs w:val="22"/>
          <w:lang w:val="en-US"/>
        </w:rPr>
      </w:pPr>
      <w:r w:rsidRPr="00F91E8D">
        <w:rPr>
          <w:sz w:val="22"/>
          <w:szCs w:val="22"/>
          <w:lang w:val="en-US"/>
        </w:rPr>
        <w:t xml:space="preserve">Solusi yang telah </w:t>
      </w:r>
      <w:r w:rsidR="001A34C0" w:rsidRPr="00F91E8D">
        <w:rPr>
          <w:sz w:val="22"/>
          <w:szCs w:val="22"/>
          <w:lang w:val="en-US"/>
        </w:rPr>
        <w:t>disepakati</w:t>
      </w:r>
      <w:r w:rsidRPr="00F91E8D">
        <w:rPr>
          <w:sz w:val="22"/>
          <w:szCs w:val="22"/>
          <w:lang w:val="en-US"/>
        </w:rPr>
        <w:t xml:space="preserve"> pada tahap sebelumnya kemudian diimplementasikan </w:t>
      </w:r>
      <w:r w:rsidR="00E37574" w:rsidRPr="00F91E8D">
        <w:rPr>
          <w:sz w:val="22"/>
          <w:szCs w:val="22"/>
          <w:lang w:val="en-US"/>
        </w:rPr>
        <w:t>menjadi sebuah perangkat lunak. Perangkat lunak yang bersangkutan kemudian digunakan oleh pihak yang terkait.</w:t>
      </w:r>
    </w:p>
    <w:p w14:paraId="014F47D2" w14:textId="2DD2FCF3" w:rsidR="00465C5E" w:rsidRPr="00F91E8D" w:rsidRDefault="1D4D8341" w:rsidP="0086179D">
      <w:pPr>
        <w:pStyle w:val="ListParagraph"/>
        <w:numPr>
          <w:ilvl w:val="0"/>
          <w:numId w:val="31"/>
        </w:numPr>
        <w:spacing w:line="276" w:lineRule="auto"/>
        <w:jc w:val="both"/>
        <w:rPr>
          <w:sz w:val="22"/>
          <w:szCs w:val="22"/>
          <w:lang w:val="en-US"/>
        </w:rPr>
      </w:pPr>
      <w:r w:rsidRPr="00F91E8D">
        <w:rPr>
          <w:sz w:val="22"/>
          <w:szCs w:val="22"/>
        </w:rPr>
        <w:t>Presentasi perangkat lunak</w:t>
      </w:r>
    </w:p>
    <w:p w14:paraId="35B44C72" w14:textId="4ECBC715" w:rsidR="00FA642F" w:rsidRPr="00B87D0F" w:rsidRDefault="1D4D8341" w:rsidP="0086179D">
      <w:pPr>
        <w:pStyle w:val="ListParagraph"/>
        <w:jc w:val="both"/>
      </w:pPr>
      <w:r w:rsidRPr="00F91E8D">
        <w:rPr>
          <w:sz w:val="22"/>
          <w:szCs w:val="22"/>
        </w:rPr>
        <w:t>Setelah perangkat lunak selesai dibuat,</w:t>
      </w:r>
      <w:r w:rsidR="008E2E7A">
        <w:rPr>
          <w:sz w:val="22"/>
          <w:szCs w:val="22"/>
        </w:rPr>
        <w:t xml:space="preserve"> akan ada</w:t>
      </w:r>
      <w:r w:rsidRPr="00F91E8D">
        <w:rPr>
          <w:sz w:val="22"/>
          <w:szCs w:val="22"/>
        </w:rPr>
        <w:t xml:space="preserve"> penjelasan sistem secara umum kepada direktur, </w:t>
      </w:r>
      <w:r w:rsidR="008E2E7A">
        <w:rPr>
          <w:sz w:val="22"/>
          <w:szCs w:val="22"/>
        </w:rPr>
        <w:t xml:space="preserve">serta </w:t>
      </w:r>
      <w:r w:rsidRPr="00F91E8D">
        <w:rPr>
          <w:sz w:val="22"/>
          <w:szCs w:val="22"/>
        </w:rPr>
        <w:t>penjelasan penggunaan perangkat lunak untuk pengguna akhir kepada para teknisi</w:t>
      </w:r>
    </w:p>
    <w:p w14:paraId="37289B5A" w14:textId="3399A310" w:rsidR="00511F93" w:rsidRPr="00511F93" w:rsidRDefault="00511F93" w:rsidP="00B509B7">
      <w:pPr>
        <w:spacing w:before="120" w:line="276" w:lineRule="auto"/>
        <w:ind w:firstLine="446"/>
        <w:jc w:val="both"/>
        <w:rPr>
          <w:sz w:val="22"/>
          <w:szCs w:val="22"/>
          <w:lang w:val="en-US"/>
        </w:rPr>
      </w:pPr>
    </w:p>
    <w:p w14:paraId="7B841A39" w14:textId="18DA02DA" w:rsidR="005345C7" w:rsidRDefault="1D4D8341" w:rsidP="00B509B7">
      <w:pPr>
        <w:pStyle w:val="Heading1"/>
        <w:spacing w:line="276" w:lineRule="auto"/>
        <w:jc w:val="both"/>
        <w:rPr>
          <w:noProof/>
          <w:lang w:val="en-US"/>
        </w:rPr>
      </w:pPr>
      <w:r w:rsidRPr="1D4D8341">
        <w:rPr>
          <w:noProof/>
        </w:rPr>
        <w:t>Hasil Pekerjaan</w:t>
      </w:r>
    </w:p>
    <w:p w14:paraId="01E89CFD" w14:textId="562A1453" w:rsidR="00511F93" w:rsidRDefault="0F337C7B" w:rsidP="0086179D">
      <w:pPr>
        <w:spacing w:line="276" w:lineRule="auto"/>
        <w:jc w:val="both"/>
        <w:rPr>
          <w:sz w:val="22"/>
          <w:szCs w:val="22"/>
          <w:lang w:val="en-US"/>
        </w:rPr>
      </w:pPr>
      <w:r w:rsidRPr="0F337C7B">
        <w:rPr>
          <w:sz w:val="22"/>
          <w:szCs w:val="22"/>
          <w:lang w:val="en-US"/>
        </w:rPr>
        <w:t>Dalam melakukan kegiatan di CV. DELTA ada beberapa keluaran yang akan dihasilkan seperti dokumen analisis, dokumen perancangan perangkat lunak, dan perangkat lunak SI.</w:t>
      </w:r>
    </w:p>
    <w:p w14:paraId="065A6224" w14:textId="77777777" w:rsidR="00FF7C50" w:rsidRDefault="00FF7C50" w:rsidP="0086179D">
      <w:pPr>
        <w:spacing w:line="276" w:lineRule="auto"/>
        <w:jc w:val="both"/>
        <w:rPr>
          <w:sz w:val="22"/>
          <w:szCs w:val="22"/>
          <w:lang w:val="en-US"/>
        </w:rPr>
      </w:pPr>
    </w:p>
    <w:p w14:paraId="5991A25D" w14:textId="77777777" w:rsidR="00FF7C50" w:rsidRDefault="00FF7C50" w:rsidP="0086179D">
      <w:pPr>
        <w:spacing w:line="276" w:lineRule="auto"/>
        <w:jc w:val="both"/>
        <w:rPr>
          <w:sz w:val="22"/>
          <w:szCs w:val="22"/>
          <w:lang w:val="en-US"/>
        </w:rPr>
      </w:pPr>
      <w:r>
        <w:rPr>
          <w:sz w:val="22"/>
          <w:szCs w:val="22"/>
          <w:lang w:val="en-US"/>
        </w:rPr>
        <w:t>Dokumen analisis merupakan dokumen yang berisikan fakta mengenai proses bisnis yang terjadi di perusahaan dan solusi yang akan diterapkan untuk melakukan optimasi sistem informasi yang ada.</w:t>
      </w:r>
    </w:p>
    <w:p w14:paraId="1966B5DF" w14:textId="77777777" w:rsidR="00FF7C50" w:rsidRDefault="00FF7C50" w:rsidP="0086179D">
      <w:pPr>
        <w:spacing w:line="276" w:lineRule="auto"/>
        <w:jc w:val="both"/>
        <w:rPr>
          <w:sz w:val="22"/>
          <w:szCs w:val="22"/>
          <w:lang w:val="en-US"/>
        </w:rPr>
      </w:pPr>
    </w:p>
    <w:p w14:paraId="256D9658" w14:textId="77777777" w:rsidR="00FF7C50" w:rsidRDefault="00FF7C50" w:rsidP="0086179D">
      <w:pPr>
        <w:spacing w:line="276" w:lineRule="auto"/>
        <w:jc w:val="both"/>
        <w:rPr>
          <w:sz w:val="22"/>
          <w:szCs w:val="22"/>
          <w:lang w:val="en-US"/>
        </w:rPr>
      </w:pPr>
      <w:r>
        <w:rPr>
          <w:sz w:val="22"/>
          <w:szCs w:val="22"/>
          <w:lang w:val="en-US"/>
        </w:rPr>
        <w:t>Dokumen perancangan perangkat lunak merupakan dokumen yang berisikan spesifikasi wajib yang harus ada pada perangkat lunak guna memenuhi kebutuhan pada sistem informasi.</w:t>
      </w:r>
    </w:p>
    <w:p w14:paraId="6A70026B" w14:textId="77777777" w:rsidR="00FA642F" w:rsidRDefault="00FA642F" w:rsidP="0086179D">
      <w:pPr>
        <w:spacing w:line="276" w:lineRule="auto"/>
        <w:jc w:val="both"/>
        <w:rPr>
          <w:sz w:val="22"/>
          <w:szCs w:val="22"/>
          <w:lang w:val="en-US"/>
        </w:rPr>
      </w:pPr>
    </w:p>
    <w:p w14:paraId="7ADB883D" w14:textId="502EA6D1" w:rsidR="00FF7C50" w:rsidRDefault="00FF7C50" w:rsidP="0086179D">
      <w:pPr>
        <w:spacing w:line="276" w:lineRule="auto"/>
        <w:jc w:val="both"/>
        <w:rPr>
          <w:sz w:val="22"/>
          <w:szCs w:val="22"/>
        </w:rPr>
      </w:pPr>
      <w:r>
        <w:rPr>
          <w:sz w:val="22"/>
          <w:szCs w:val="22"/>
          <w:lang w:val="en-US"/>
        </w:rPr>
        <w:t>Perangkat lunak sistem informasi menjadi keluaran akhir dari kegiatan di perusahaan yang akan diimplementasikan pada sistem informasi perusahaan. Dalam hal ini, perangkat lunak yang dimaksud adalah perangkat lunak</w:t>
      </w:r>
      <w:r w:rsidR="00FA642F">
        <w:rPr>
          <w:sz w:val="22"/>
          <w:szCs w:val="22"/>
        </w:rPr>
        <w:t xml:space="preserve"> </w:t>
      </w:r>
      <w:r w:rsidR="003E7BDE">
        <w:rPr>
          <w:sz w:val="22"/>
          <w:szCs w:val="22"/>
        </w:rPr>
        <w:t xml:space="preserve">untuk melakukan komputerisasi perihal pencatatan barang yang digunakan untuk melakukan perbaikan barang, serta membuat tagihan untuk customer secara otomatis. </w:t>
      </w:r>
    </w:p>
    <w:p w14:paraId="43752FB2" w14:textId="77777777" w:rsidR="00217EEE" w:rsidRPr="00FF7C50" w:rsidRDefault="00217EEE" w:rsidP="00781121">
      <w:pPr>
        <w:spacing w:line="276" w:lineRule="auto"/>
        <w:jc w:val="both"/>
        <w:rPr>
          <w:sz w:val="22"/>
          <w:szCs w:val="22"/>
          <w:lang w:val="en-US"/>
        </w:rPr>
      </w:pPr>
    </w:p>
    <w:p w14:paraId="620B5FD7" w14:textId="191D62DF" w:rsidR="005345C7" w:rsidRDefault="1D4D8341" w:rsidP="00B509B7">
      <w:pPr>
        <w:pStyle w:val="Heading1"/>
        <w:spacing w:line="276" w:lineRule="auto"/>
        <w:rPr>
          <w:noProof/>
          <w:lang w:val="en-US"/>
        </w:rPr>
      </w:pPr>
      <w:r w:rsidRPr="1D4D8341">
        <w:rPr>
          <w:noProof/>
        </w:rPr>
        <w:t>Asumsi</w:t>
      </w:r>
    </w:p>
    <w:p w14:paraId="7D8746C3" w14:textId="6A80C5C1" w:rsidR="1D4D8341" w:rsidRPr="008E419F" w:rsidRDefault="1D4D8341" w:rsidP="1D4D8341">
      <w:r w:rsidRPr="008E419F">
        <w:rPr>
          <w:noProof/>
          <w:sz w:val="22"/>
        </w:rPr>
        <w:t>Berikut ini adalah asumsi yang kami gunakan selama kegiatan di perusahaan.</w:t>
      </w:r>
    </w:p>
    <w:p w14:paraId="1836AEA4" w14:textId="11A7944C" w:rsidR="0F337C7B" w:rsidRDefault="1D4D8341" w:rsidP="0F337C7B">
      <w:pPr>
        <w:pStyle w:val="ListParagraph"/>
        <w:numPr>
          <w:ilvl w:val="0"/>
          <w:numId w:val="1"/>
        </w:numPr>
        <w:spacing w:before="120" w:line="276" w:lineRule="auto"/>
        <w:jc w:val="both"/>
        <w:rPr>
          <w:sz w:val="22"/>
          <w:szCs w:val="22"/>
        </w:rPr>
      </w:pPr>
      <w:r w:rsidRPr="1D4D8341">
        <w:rPr>
          <w:sz w:val="22"/>
          <w:szCs w:val="22"/>
          <w:lang w:val="en-US"/>
        </w:rPr>
        <w:t>Seluruh produk telah memiliki kode unik untuk dimasukkan ke dalam basis data</w:t>
      </w:r>
    </w:p>
    <w:p w14:paraId="2E494DB3" w14:textId="38FF931E" w:rsidR="0F337C7B" w:rsidRDefault="1D4D8341" w:rsidP="0F337C7B">
      <w:pPr>
        <w:pStyle w:val="ListParagraph"/>
        <w:numPr>
          <w:ilvl w:val="0"/>
          <w:numId w:val="1"/>
        </w:numPr>
        <w:spacing w:before="120" w:line="276" w:lineRule="auto"/>
        <w:jc w:val="both"/>
        <w:rPr>
          <w:sz w:val="22"/>
          <w:szCs w:val="22"/>
        </w:rPr>
      </w:pPr>
      <w:r w:rsidRPr="1D4D8341">
        <w:rPr>
          <w:sz w:val="22"/>
          <w:szCs w:val="22"/>
          <w:lang w:val="en-US"/>
        </w:rPr>
        <w:t>Sistem hanya dapat diakses lewat komputer di perusahaan</w:t>
      </w:r>
    </w:p>
    <w:p w14:paraId="150EFF46" w14:textId="48BB8C23" w:rsidR="0F337C7B" w:rsidRPr="003E2940" w:rsidRDefault="1D4D8341" w:rsidP="0F337C7B">
      <w:pPr>
        <w:pStyle w:val="ListParagraph"/>
        <w:numPr>
          <w:ilvl w:val="0"/>
          <w:numId w:val="1"/>
        </w:numPr>
        <w:spacing w:before="120" w:line="276" w:lineRule="auto"/>
        <w:jc w:val="both"/>
        <w:rPr>
          <w:sz w:val="24"/>
          <w:szCs w:val="24"/>
        </w:rPr>
      </w:pPr>
      <w:r w:rsidRPr="1D4D8341">
        <w:rPr>
          <w:sz w:val="22"/>
          <w:szCs w:val="22"/>
        </w:rPr>
        <w:t>Perusahaan menggunakan jaringan wi-fi</w:t>
      </w:r>
    </w:p>
    <w:p w14:paraId="6912E113" w14:textId="642CC7D1" w:rsidR="00873B52" w:rsidRDefault="00873B52">
      <w:pPr>
        <w:rPr>
          <w:sz w:val="22"/>
          <w:szCs w:val="22"/>
        </w:rPr>
      </w:pPr>
      <w:r>
        <w:rPr>
          <w:sz w:val="22"/>
          <w:szCs w:val="22"/>
        </w:rPr>
        <w:br w:type="page"/>
      </w:r>
    </w:p>
    <w:p w14:paraId="7EDA4AB4" w14:textId="509EC5C4" w:rsidR="009B4C92" w:rsidRPr="008E419F" w:rsidRDefault="005345C7" w:rsidP="008E419F">
      <w:pPr>
        <w:pStyle w:val="Heading1"/>
        <w:spacing w:line="276" w:lineRule="auto"/>
        <w:rPr>
          <w:noProof/>
          <w:lang w:val="en-US"/>
        </w:rPr>
      </w:pPr>
      <w:r w:rsidRPr="00C16FB3">
        <w:rPr>
          <w:noProof/>
        </w:rPr>
        <w:lastRenderedPageBreak/>
        <w:t>Jadwal</w:t>
      </w:r>
      <w:r w:rsidR="00D3624E">
        <w:rPr>
          <w:noProof/>
        </w:rPr>
        <w:t xml:space="preserve"> </w:t>
      </w:r>
    </w:p>
    <w:p w14:paraId="1D4A0648" w14:textId="03F4C436" w:rsidR="001402DB" w:rsidRPr="003D2178" w:rsidRDefault="005633B9" w:rsidP="001402DB">
      <w:pPr>
        <w:outlineLvl w:val="0"/>
        <w:rPr>
          <w:lang w:val="da-DK"/>
        </w:rPr>
      </w:pPr>
      <w:r>
        <w:object w:dxaOrig="11505" w:dyaOrig="4356" w14:anchorId="13D7B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83pt" o:ole="">
            <v:imagedata r:id="rId10" o:title=""/>
          </v:shape>
          <o:OLEObject Type="Embed" ProgID="Visio.Drawing.11" ShapeID="_x0000_i1025" DrawAspect="Content" ObjectID="_1486990972" r:id="rId11"/>
        </w:object>
      </w:r>
    </w:p>
    <w:p w14:paraId="57F1F41C" w14:textId="77777777" w:rsidR="00873B52" w:rsidRDefault="00873B52">
      <w:pPr>
        <w:rPr>
          <w:i/>
          <w:sz w:val="22"/>
          <w:szCs w:val="22"/>
        </w:rPr>
      </w:pPr>
      <w:r>
        <w:rPr>
          <w:i/>
          <w:sz w:val="22"/>
          <w:szCs w:val="22"/>
        </w:rPr>
        <w:br w:type="page"/>
      </w:r>
    </w:p>
    <w:p w14:paraId="216B2ACB" w14:textId="3B44C2CD" w:rsidR="001402DB" w:rsidRDefault="006D260C" w:rsidP="001402DB">
      <w:pPr>
        <w:jc w:val="center"/>
        <w:outlineLvl w:val="0"/>
        <w:rPr>
          <w:sz w:val="22"/>
          <w:szCs w:val="22"/>
        </w:rPr>
      </w:pPr>
      <w:r w:rsidRPr="00FB1207">
        <w:rPr>
          <w:i/>
          <w:sz w:val="22"/>
          <w:szCs w:val="22"/>
        </w:rPr>
        <w:lastRenderedPageBreak/>
        <w:t>Term</w:t>
      </w:r>
      <w:r>
        <w:rPr>
          <w:i/>
          <w:sz w:val="22"/>
          <w:szCs w:val="22"/>
        </w:rPr>
        <w:t>s</w:t>
      </w:r>
      <w:r w:rsidRPr="00FB1207">
        <w:rPr>
          <w:i/>
          <w:sz w:val="22"/>
          <w:szCs w:val="22"/>
        </w:rPr>
        <w:t xml:space="preserve"> of reference</w:t>
      </w:r>
      <w:r>
        <w:rPr>
          <w:sz w:val="22"/>
          <w:szCs w:val="22"/>
        </w:rPr>
        <w:t xml:space="preserve"> ini telah dibaca dan disetujui oleh</w:t>
      </w:r>
      <w:r w:rsidR="001402DB" w:rsidRPr="00B92AEF">
        <w:rPr>
          <w:sz w:val="22"/>
          <w:szCs w:val="22"/>
        </w:rPr>
        <w:t>:</w:t>
      </w:r>
    </w:p>
    <w:p w14:paraId="11DD95B9" w14:textId="77777777" w:rsidR="001402DB" w:rsidRPr="00B92AEF" w:rsidRDefault="001402DB" w:rsidP="001402DB">
      <w:pPr>
        <w:jc w:val="center"/>
        <w:outlineLvl w:val="0"/>
        <w:rPr>
          <w:sz w:val="22"/>
          <w:szCs w:val="22"/>
        </w:rPr>
      </w:pPr>
    </w:p>
    <w:tbl>
      <w:tblPr>
        <w:tblW w:w="0" w:type="auto"/>
        <w:jc w:val="center"/>
        <w:tblLook w:val="01E0" w:firstRow="1" w:lastRow="1" w:firstColumn="1" w:lastColumn="1" w:noHBand="0" w:noVBand="0"/>
      </w:tblPr>
      <w:tblGrid>
        <w:gridCol w:w="2430"/>
        <w:gridCol w:w="2430"/>
        <w:gridCol w:w="2431"/>
      </w:tblGrid>
      <w:tr w:rsidR="001402DB" w:rsidRPr="000176E8" w14:paraId="147EBB10" w14:textId="77777777" w:rsidTr="0F337C7B">
        <w:trPr>
          <w:jc w:val="center"/>
        </w:trPr>
        <w:tc>
          <w:tcPr>
            <w:tcW w:w="7291" w:type="dxa"/>
            <w:gridSpan w:val="3"/>
          </w:tcPr>
          <w:p w14:paraId="70871B25" w14:textId="77777777" w:rsidR="001402DB" w:rsidRPr="000176E8" w:rsidRDefault="001402DB" w:rsidP="00BC3802">
            <w:pPr>
              <w:jc w:val="center"/>
              <w:rPr>
                <w:sz w:val="22"/>
                <w:szCs w:val="22"/>
              </w:rPr>
            </w:pPr>
            <w:r>
              <w:rPr>
                <w:sz w:val="22"/>
                <w:szCs w:val="22"/>
              </w:rPr>
              <w:t>Pihak Mahasiswa</w:t>
            </w:r>
          </w:p>
        </w:tc>
      </w:tr>
      <w:tr w:rsidR="001402DB" w:rsidRPr="000176E8" w14:paraId="0C371996" w14:textId="77777777" w:rsidTr="0F337C7B">
        <w:trPr>
          <w:jc w:val="center"/>
        </w:trPr>
        <w:tc>
          <w:tcPr>
            <w:tcW w:w="2430" w:type="dxa"/>
          </w:tcPr>
          <w:p w14:paraId="14987C1F" w14:textId="77777777" w:rsidR="001402DB" w:rsidRPr="000176E8" w:rsidRDefault="001402DB" w:rsidP="00BC3802">
            <w:pPr>
              <w:jc w:val="center"/>
              <w:rPr>
                <w:sz w:val="22"/>
                <w:szCs w:val="22"/>
              </w:rPr>
            </w:pPr>
          </w:p>
        </w:tc>
        <w:tc>
          <w:tcPr>
            <w:tcW w:w="2430" w:type="dxa"/>
          </w:tcPr>
          <w:p w14:paraId="65E98DAD" w14:textId="7878B33A" w:rsidR="001402DB" w:rsidRPr="000176E8" w:rsidRDefault="001402DB" w:rsidP="00BC3802">
            <w:pPr>
              <w:jc w:val="center"/>
            </w:pPr>
          </w:p>
          <w:p w14:paraId="382EB574" w14:textId="561A5D69" w:rsidR="001402DB" w:rsidRPr="000176E8" w:rsidRDefault="001402DB" w:rsidP="0F337C7B">
            <w:pPr>
              <w:jc w:val="center"/>
            </w:pPr>
          </w:p>
          <w:p w14:paraId="34A65DA4" w14:textId="3B6A8406" w:rsidR="001402DB" w:rsidRPr="000176E8" w:rsidRDefault="001402DB" w:rsidP="0F337C7B">
            <w:pPr>
              <w:jc w:val="center"/>
            </w:pPr>
          </w:p>
          <w:p w14:paraId="30062FB2" w14:textId="1AEF4085" w:rsidR="001402DB" w:rsidRPr="000176E8" w:rsidRDefault="001402DB" w:rsidP="0F337C7B">
            <w:pPr>
              <w:jc w:val="center"/>
              <w:rPr>
                <w:sz w:val="22"/>
                <w:szCs w:val="22"/>
              </w:rPr>
            </w:pPr>
          </w:p>
        </w:tc>
        <w:tc>
          <w:tcPr>
            <w:tcW w:w="2431" w:type="dxa"/>
            <w:vAlign w:val="center"/>
          </w:tcPr>
          <w:p w14:paraId="71F25DE5" w14:textId="77777777" w:rsidR="001402DB" w:rsidRPr="000176E8" w:rsidRDefault="001402DB" w:rsidP="00BC3802">
            <w:pPr>
              <w:jc w:val="center"/>
              <w:rPr>
                <w:sz w:val="22"/>
                <w:szCs w:val="22"/>
              </w:rPr>
            </w:pPr>
          </w:p>
          <w:p w14:paraId="6A3880BD" w14:textId="77777777" w:rsidR="001402DB" w:rsidRPr="000176E8" w:rsidRDefault="001402DB" w:rsidP="00BC3802">
            <w:pPr>
              <w:rPr>
                <w:sz w:val="22"/>
                <w:szCs w:val="22"/>
              </w:rPr>
            </w:pPr>
          </w:p>
          <w:p w14:paraId="4AA9B5B4" w14:textId="77777777" w:rsidR="001402DB" w:rsidRPr="000176E8" w:rsidRDefault="001402DB" w:rsidP="00BC3802">
            <w:pPr>
              <w:jc w:val="center"/>
              <w:rPr>
                <w:sz w:val="22"/>
                <w:szCs w:val="22"/>
              </w:rPr>
            </w:pPr>
          </w:p>
        </w:tc>
      </w:tr>
      <w:tr w:rsidR="001402DB" w:rsidRPr="002974AF" w14:paraId="4F02E175" w14:textId="77777777" w:rsidTr="0F337C7B">
        <w:trPr>
          <w:jc w:val="center"/>
        </w:trPr>
        <w:tc>
          <w:tcPr>
            <w:tcW w:w="2430" w:type="dxa"/>
          </w:tcPr>
          <w:p w14:paraId="2EC5179B" w14:textId="583A22E1" w:rsidR="001402DB" w:rsidRPr="006D260C" w:rsidRDefault="0F337C7B" w:rsidP="00BC3802">
            <w:pPr>
              <w:jc w:val="center"/>
              <w:rPr>
                <w:sz w:val="22"/>
                <w:szCs w:val="22"/>
                <w:u w:val="single"/>
              </w:rPr>
            </w:pPr>
            <w:r w:rsidRPr="0F337C7B">
              <w:rPr>
                <w:sz w:val="22"/>
                <w:szCs w:val="22"/>
                <w:u w:val="single"/>
                <w:lang w:val="en-US"/>
              </w:rPr>
              <w:t>Chrestella Stephanie</w:t>
            </w:r>
          </w:p>
          <w:p w14:paraId="2B7D7438" w14:textId="77777777" w:rsidR="001402DB" w:rsidRPr="00EC7138" w:rsidRDefault="00F55987" w:rsidP="00BC3802">
            <w:pPr>
              <w:jc w:val="center"/>
              <w:rPr>
                <w:sz w:val="22"/>
                <w:szCs w:val="22"/>
                <w:lang w:val="en-US"/>
              </w:rPr>
            </w:pPr>
            <w:r>
              <w:rPr>
                <w:sz w:val="22"/>
                <w:szCs w:val="22"/>
                <w:lang w:val="en-US"/>
              </w:rPr>
              <w:t>13512005</w:t>
            </w:r>
          </w:p>
        </w:tc>
        <w:tc>
          <w:tcPr>
            <w:tcW w:w="2430" w:type="dxa"/>
          </w:tcPr>
          <w:p w14:paraId="7D8141D8" w14:textId="4D446285" w:rsidR="001402DB" w:rsidRPr="006D260C" w:rsidRDefault="0F337C7B" w:rsidP="00BC3802">
            <w:pPr>
              <w:jc w:val="center"/>
              <w:rPr>
                <w:sz w:val="22"/>
                <w:szCs w:val="22"/>
                <w:u w:val="single"/>
              </w:rPr>
            </w:pPr>
            <w:r w:rsidRPr="0F337C7B">
              <w:rPr>
                <w:sz w:val="22"/>
                <w:szCs w:val="22"/>
                <w:u w:val="single"/>
                <w:lang w:val="en-US"/>
              </w:rPr>
              <w:t>Aryya Dwisatya W</w:t>
            </w:r>
          </w:p>
          <w:p w14:paraId="5D70B12C" w14:textId="77777777" w:rsidR="001402DB" w:rsidRPr="00EC7138" w:rsidRDefault="00F55987" w:rsidP="00BC3802">
            <w:pPr>
              <w:jc w:val="center"/>
              <w:rPr>
                <w:sz w:val="22"/>
                <w:szCs w:val="22"/>
                <w:lang w:val="en-US"/>
              </w:rPr>
            </w:pPr>
            <w:r>
              <w:rPr>
                <w:sz w:val="22"/>
                <w:szCs w:val="22"/>
                <w:lang w:val="en-US"/>
              </w:rPr>
              <w:t>13512043</w:t>
            </w:r>
          </w:p>
        </w:tc>
        <w:tc>
          <w:tcPr>
            <w:tcW w:w="2431" w:type="dxa"/>
            <w:vAlign w:val="center"/>
          </w:tcPr>
          <w:p w14:paraId="7752D591" w14:textId="48C9A3D5" w:rsidR="001402DB" w:rsidRPr="006D260C" w:rsidRDefault="0F337C7B" w:rsidP="00BC3802">
            <w:pPr>
              <w:jc w:val="center"/>
              <w:rPr>
                <w:sz w:val="22"/>
                <w:szCs w:val="22"/>
                <w:u w:val="single"/>
              </w:rPr>
            </w:pPr>
            <w:r w:rsidRPr="0F337C7B">
              <w:rPr>
                <w:sz w:val="22"/>
                <w:szCs w:val="22"/>
                <w:u w:val="single"/>
                <w:lang w:val="en-US"/>
              </w:rPr>
              <w:t>Rikysamuel</w:t>
            </w:r>
          </w:p>
          <w:p w14:paraId="1872F4AC" w14:textId="77777777" w:rsidR="001402DB" w:rsidRPr="00530B17" w:rsidRDefault="00F55987" w:rsidP="001402DB">
            <w:pPr>
              <w:jc w:val="center"/>
              <w:rPr>
                <w:sz w:val="22"/>
                <w:szCs w:val="22"/>
                <w:lang w:val="en-US"/>
              </w:rPr>
            </w:pPr>
            <w:r>
              <w:rPr>
                <w:sz w:val="22"/>
                <w:szCs w:val="22"/>
                <w:lang w:val="en-US"/>
              </w:rPr>
              <w:t>13512089</w:t>
            </w:r>
          </w:p>
        </w:tc>
      </w:tr>
    </w:tbl>
    <w:p w14:paraId="0042394C" w14:textId="77777777" w:rsidR="001402DB" w:rsidRDefault="001402DB" w:rsidP="001402DB">
      <w:pPr>
        <w:jc w:val="center"/>
        <w:outlineLvl w:val="0"/>
        <w:rPr>
          <w:sz w:val="22"/>
          <w:szCs w:val="22"/>
        </w:rPr>
      </w:pPr>
    </w:p>
    <w:p w14:paraId="001A4CE4" w14:textId="77777777" w:rsidR="001402DB" w:rsidRDefault="001402DB" w:rsidP="001402DB">
      <w:pPr>
        <w:jc w:val="center"/>
        <w:outlineLvl w:val="0"/>
        <w:rPr>
          <w:sz w:val="22"/>
          <w:szCs w:val="22"/>
        </w:rPr>
      </w:pPr>
    </w:p>
    <w:p w14:paraId="0769D2CC" w14:textId="77777777" w:rsidR="001402DB" w:rsidRDefault="001402DB" w:rsidP="001402DB">
      <w:pPr>
        <w:jc w:val="center"/>
        <w:outlineLvl w:val="0"/>
        <w:rPr>
          <w:sz w:val="22"/>
          <w:szCs w:val="22"/>
        </w:rPr>
      </w:pPr>
    </w:p>
    <w:p w14:paraId="1BDB1845" w14:textId="77777777" w:rsidR="001402DB" w:rsidRDefault="001402DB" w:rsidP="001402DB">
      <w:pPr>
        <w:jc w:val="center"/>
        <w:outlineLvl w:val="0"/>
        <w:rPr>
          <w:sz w:val="22"/>
          <w:szCs w:val="22"/>
        </w:rPr>
      </w:pPr>
    </w:p>
    <w:p w14:paraId="5EED5F3E" w14:textId="77777777" w:rsidR="001402DB" w:rsidRDefault="001402DB" w:rsidP="001402DB">
      <w:pPr>
        <w:jc w:val="center"/>
        <w:outlineLvl w:val="0"/>
        <w:rPr>
          <w:sz w:val="22"/>
          <w:szCs w:val="22"/>
        </w:rPr>
      </w:pPr>
    </w:p>
    <w:tbl>
      <w:tblPr>
        <w:tblW w:w="0" w:type="auto"/>
        <w:jc w:val="center"/>
        <w:tblLook w:val="01E0" w:firstRow="1" w:lastRow="1" w:firstColumn="1" w:lastColumn="1" w:noHBand="0" w:noVBand="0"/>
      </w:tblPr>
      <w:tblGrid>
        <w:gridCol w:w="7291"/>
      </w:tblGrid>
      <w:tr w:rsidR="001402DB" w:rsidRPr="000176E8" w14:paraId="49B663CE" w14:textId="77777777" w:rsidTr="0F337C7B">
        <w:trPr>
          <w:jc w:val="center"/>
        </w:trPr>
        <w:tc>
          <w:tcPr>
            <w:tcW w:w="7291" w:type="dxa"/>
          </w:tcPr>
          <w:p w14:paraId="271E6971" w14:textId="77777777" w:rsidR="001402DB" w:rsidRDefault="005135FF" w:rsidP="00691814">
            <w:pPr>
              <w:jc w:val="center"/>
              <w:rPr>
                <w:sz w:val="22"/>
                <w:szCs w:val="22"/>
              </w:rPr>
            </w:pPr>
            <w:r>
              <w:rPr>
                <w:sz w:val="22"/>
                <w:szCs w:val="22"/>
              </w:rPr>
              <w:t>Pihak Perusahaan</w:t>
            </w:r>
          </w:p>
          <w:p w14:paraId="475658A4" w14:textId="5DFA9C38" w:rsidR="006D260C" w:rsidRPr="00F053AF" w:rsidRDefault="0F337C7B" w:rsidP="00691814">
            <w:pPr>
              <w:jc w:val="center"/>
              <w:rPr>
                <w:i/>
                <w:sz w:val="22"/>
                <w:szCs w:val="22"/>
                <w:lang w:val="en-US"/>
              </w:rPr>
            </w:pPr>
            <w:r w:rsidRPr="0F337C7B">
              <w:rPr>
                <w:sz w:val="22"/>
                <w:szCs w:val="22"/>
              </w:rPr>
              <w:t>Direktur</w:t>
            </w:r>
          </w:p>
        </w:tc>
      </w:tr>
      <w:tr w:rsidR="001402DB" w:rsidRPr="000176E8" w14:paraId="4F993A2D" w14:textId="77777777" w:rsidTr="0F337C7B">
        <w:trPr>
          <w:trHeight w:val="990"/>
          <w:jc w:val="center"/>
        </w:trPr>
        <w:tc>
          <w:tcPr>
            <w:tcW w:w="7291" w:type="dxa"/>
          </w:tcPr>
          <w:p w14:paraId="39B15EE3" w14:textId="0F0C09B1" w:rsidR="001402DB" w:rsidRPr="000176E8" w:rsidRDefault="001402DB" w:rsidP="00BC3802">
            <w:pPr>
              <w:jc w:val="center"/>
            </w:pPr>
          </w:p>
          <w:p w14:paraId="591712FD" w14:textId="72C16836" w:rsidR="001402DB" w:rsidRPr="000176E8" w:rsidRDefault="001402DB" w:rsidP="0F337C7B">
            <w:pPr>
              <w:jc w:val="center"/>
              <w:rPr>
                <w:sz w:val="22"/>
                <w:szCs w:val="22"/>
              </w:rPr>
            </w:pPr>
          </w:p>
        </w:tc>
      </w:tr>
      <w:tr w:rsidR="001402DB" w:rsidRPr="000176E8" w14:paraId="4417688A" w14:textId="77777777" w:rsidTr="0F337C7B">
        <w:trPr>
          <w:jc w:val="center"/>
        </w:trPr>
        <w:tc>
          <w:tcPr>
            <w:tcW w:w="7291" w:type="dxa"/>
          </w:tcPr>
          <w:p w14:paraId="77479F02" w14:textId="734671C7" w:rsidR="001402DB" w:rsidRPr="006D260C" w:rsidRDefault="0F337C7B" w:rsidP="00BC3802">
            <w:pPr>
              <w:jc w:val="center"/>
              <w:rPr>
                <w:sz w:val="22"/>
                <w:szCs w:val="22"/>
                <w:u w:val="single"/>
              </w:rPr>
            </w:pPr>
            <w:r w:rsidRPr="0F337C7B">
              <w:rPr>
                <w:sz w:val="22"/>
                <w:szCs w:val="22"/>
                <w:u w:val="single"/>
              </w:rPr>
              <w:t>Sonny Tjahjadi</w:t>
            </w:r>
          </w:p>
          <w:p w14:paraId="5B92C536" w14:textId="6ED8EB78" w:rsidR="00F053AF" w:rsidRPr="006D260C" w:rsidRDefault="00F053AF" w:rsidP="00BC3802">
            <w:pPr>
              <w:jc w:val="center"/>
              <w:rPr>
                <w:i/>
                <w:sz w:val="22"/>
                <w:szCs w:val="22"/>
              </w:rPr>
            </w:pPr>
          </w:p>
          <w:p w14:paraId="2B58654C" w14:textId="77777777" w:rsidR="001402DB" w:rsidRPr="000176E8" w:rsidRDefault="001402DB" w:rsidP="00BC3802">
            <w:pPr>
              <w:jc w:val="center"/>
              <w:rPr>
                <w:sz w:val="22"/>
                <w:szCs w:val="22"/>
              </w:rPr>
            </w:pPr>
          </w:p>
        </w:tc>
      </w:tr>
    </w:tbl>
    <w:p w14:paraId="65086DFF" w14:textId="77777777" w:rsidR="001402DB" w:rsidRPr="001402DB" w:rsidRDefault="001402DB" w:rsidP="00CD02EA">
      <w:pPr>
        <w:spacing w:before="240"/>
        <w:jc w:val="both"/>
        <w:rPr>
          <w:i/>
          <w:sz w:val="22"/>
          <w:szCs w:val="22"/>
        </w:rPr>
      </w:pPr>
    </w:p>
    <w:sectPr w:rsidR="001402DB" w:rsidRPr="001402DB" w:rsidSect="005E711A">
      <w:headerReference w:type="default" r:id="rId12"/>
      <w:footerReference w:type="default" r:id="rId13"/>
      <w:pgSz w:w="11907" w:h="16840" w:code="9"/>
      <w:pgMar w:top="1440" w:right="1707" w:bottom="1440" w:left="1800" w:header="720" w:footer="624"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FCFA58" w14:textId="77777777" w:rsidR="00746D81" w:rsidRDefault="00746D81">
      <w:r>
        <w:separator/>
      </w:r>
    </w:p>
  </w:endnote>
  <w:endnote w:type="continuationSeparator" w:id="0">
    <w:p w14:paraId="7E247FAD" w14:textId="77777777" w:rsidR="00746D81" w:rsidRDefault="00746D81">
      <w:r>
        <w:continuationSeparator/>
      </w:r>
    </w:p>
  </w:endnote>
  <w:endnote w:type="continuationNotice" w:id="1">
    <w:p w14:paraId="7CD43427" w14:textId="77777777" w:rsidR="00746D81" w:rsidRDefault="00746D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2C29E5" w14:textId="77777777" w:rsidR="00746D81" w:rsidRDefault="00746D81" w:rsidP="008160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551C600" w14:textId="77777777" w:rsidR="00746D81" w:rsidRDefault="00746D81" w:rsidP="0081605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25B5A" w14:textId="36C4E9A9" w:rsidR="00746D81" w:rsidRDefault="00746D81" w:rsidP="0089782B">
    <w:pPr>
      <w:pStyle w:val="Footer"/>
      <w:tabs>
        <w:tab w:val="clear" w:pos="4320"/>
        <w:tab w:val="clear" w:pos="8640"/>
        <w:tab w:val="right" w:pos="8400"/>
      </w:tabs>
      <w:rPr>
        <w:rFonts w:ascii="Arial" w:hAnsi="Arial" w:cs="Arial"/>
        <w:b/>
        <w:lang w:val="nb-NO"/>
      </w:rPr>
    </w:pPr>
    <w:r w:rsidRPr="00D810DA">
      <w:rPr>
        <w:rFonts w:ascii="Arial" w:hAnsi="Arial" w:cs="Arial"/>
        <w:b/>
        <w:noProof/>
        <w:lang w:eastAsia="id-ID"/>
      </w:rPr>
      <mc:AlternateContent>
        <mc:Choice Requires="wps">
          <w:drawing>
            <wp:anchor distT="0" distB="0" distL="114300" distR="114300" simplePos="0" relativeHeight="251658240" behindDoc="0" locked="0" layoutInCell="1" allowOverlap="1" wp14:anchorId="369C0AF3" wp14:editId="07777777">
              <wp:simplePos x="0" y="0"/>
              <wp:positionH relativeFrom="column">
                <wp:posOffset>635</wp:posOffset>
              </wp:positionH>
              <wp:positionV relativeFrom="paragraph">
                <wp:posOffset>-29210</wp:posOffset>
              </wp:positionV>
              <wp:extent cx="5332730" cy="0"/>
              <wp:effectExtent l="0" t="0" r="0" b="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2730" cy="0"/>
                      </a:xfrm>
                      <a:prstGeom prst="line">
                        <a:avLst/>
                      </a:prstGeom>
                      <a:noFill/>
                      <a:ln w="1905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2297B8" id="Line 8"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2.3pt" to="419.9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" strokeweight="1.5pt">
              <v:stroke linestyle="thinThin"/>
            </v:line>
          </w:pict>
        </mc:Fallback>
      </mc:AlternateContent>
    </w:r>
    <w:r>
      <w:rPr>
        <w:rFonts w:ascii="Arial" w:hAnsi="Arial" w:cs="Arial"/>
        <w:b/>
        <w:lang w:val="fi-FI"/>
      </w:rPr>
      <w:t xml:space="preserve">Program Studi </w:t>
    </w:r>
    <w:r>
      <w:rPr>
        <w:rFonts w:ascii="Arial" w:hAnsi="Arial" w:cs="Arial"/>
        <w:b/>
        <w:lang w:val="en-US"/>
      </w:rPr>
      <w:t>Teknik Informatika</w:t>
    </w:r>
    <w:r>
      <w:rPr>
        <w:rFonts w:ascii="Arial" w:hAnsi="Arial" w:cs="Arial"/>
        <w:b/>
      </w:rPr>
      <w:t xml:space="preserve"> </w:t>
    </w:r>
    <w:r w:rsidRPr="00A905C9">
      <w:rPr>
        <w:rFonts w:ascii="Arial" w:hAnsi="Arial" w:cs="Arial"/>
        <w:b/>
        <w:lang w:val="fi-FI"/>
      </w:rPr>
      <w:t>STEI ITB</w:t>
    </w:r>
    <w:r>
      <w:rPr>
        <w:rFonts w:ascii="Arial" w:hAnsi="Arial" w:cs="Arial"/>
        <w:b/>
      </w:rPr>
      <w:t xml:space="preserve">   </w:t>
    </w:r>
    <w:r>
      <w:rPr>
        <w:rFonts w:ascii="Arial" w:hAnsi="Arial" w:cs="Arial"/>
        <w:b/>
        <w:lang w:val="en-US"/>
      </w:rPr>
      <w:t xml:space="preserve">         </w:t>
    </w:r>
    <w:r w:rsidRPr="00D810DA">
      <w:rPr>
        <w:rFonts w:ascii="Arial" w:hAnsi="Arial" w:cs="Arial"/>
        <w:b/>
        <w:lang w:val="fi-FI"/>
      </w:rPr>
      <w:t>ISD0</w:t>
    </w:r>
    <w:r>
      <w:rPr>
        <w:rFonts w:ascii="Arial" w:hAnsi="Arial" w:cs="Arial"/>
        <w:b/>
        <w:lang w:val="en-US"/>
      </w:rPr>
      <w:t>1</w:t>
    </w:r>
    <w:r>
      <w:rPr>
        <w:rFonts w:ascii="Arial" w:hAnsi="Arial" w:cs="Arial"/>
        <w:b/>
        <w:lang w:val="fi-FI"/>
      </w:rPr>
      <w:t>/K01</w:t>
    </w:r>
    <w:r>
      <w:rPr>
        <w:rFonts w:ascii="Arial" w:hAnsi="Arial" w:cs="Arial"/>
        <w:b/>
      </w:rPr>
      <w:t>-</w:t>
    </w:r>
    <w:r>
      <w:rPr>
        <w:rFonts w:ascii="Arial" w:hAnsi="Arial" w:cs="Arial"/>
        <w:b/>
        <w:lang w:val="fi-FI"/>
      </w:rPr>
      <w:t>G</w:t>
    </w:r>
    <w:r>
      <w:rPr>
        <w:rFonts w:ascii="Arial" w:hAnsi="Arial" w:cs="Arial"/>
        <w:b/>
        <w:lang w:val="en-US"/>
      </w:rPr>
      <w:t>07</w:t>
    </w:r>
    <w:r>
      <w:rPr>
        <w:rFonts w:ascii="Arial" w:hAnsi="Arial" w:cs="Arial"/>
        <w:b/>
      </w:rPr>
      <w:t xml:space="preserve">  </w:t>
    </w:r>
    <w:r w:rsidRPr="00D810DA">
      <w:rPr>
        <w:rFonts w:ascii="Arial" w:hAnsi="Arial" w:cs="Arial"/>
        <w:b/>
        <w:lang w:val="fi-FI"/>
      </w:rPr>
      <w:tab/>
      <w:t xml:space="preserve">Halaman </w:t>
    </w:r>
    <w:r w:rsidRPr="00D810DA">
      <w:rPr>
        <w:rFonts w:ascii="Arial" w:hAnsi="Arial" w:cs="Arial"/>
        <w:b/>
        <w:lang w:val="nb-NO"/>
      </w:rPr>
      <w:fldChar w:fldCharType="begin"/>
    </w:r>
    <w:r w:rsidRPr="00D810DA">
      <w:rPr>
        <w:rFonts w:ascii="Arial" w:hAnsi="Arial" w:cs="Arial"/>
        <w:b/>
        <w:lang w:val="fi-FI"/>
      </w:rPr>
      <w:instrText xml:space="preserve"> PAGE </w:instrText>
    </w:r>
    <w:r w:rsidRPr="00D810DA">
      <w:rPr>
        <w:rFonts w:ascii="Arial" w:hAnsi="Arial" w:cs="Arial"/>
        <w:b/>
        <w:lang w:val="nb-NO"/>
      </w:rPr>
      <w:fldChar w:fldCharType="separate"/>
    </w:r>
    <w:r w:rsidR="005114F7">
      <w:rPr>
        <w:rFonts w:ascii="Arial" w:hAnsi="Arial" w:cs="Arial"/>
        <w:b/>
        <w:noProof/>
        <w:lang w:val="fi-FI"/>
      </w:rPr>
      <w:t>2</w:t>
    </w:r>
    <w:r w:rsidRPr="00D810DA">
      <w:rPr>
        <w:rFonts w:ascii="Arial" w:hAnsi="Arial" w:cs="Arial"/>
        <w:b/>
        <w:lang w:val="nb-NO"/>
      </w:rPr>
      <w:fldChar w:fldCharType="end"/>
    </w:r>
    <w:r w:rsidRPr="00D810DA">
      <w:rPr>
        <w:rFonts w:ascii="Arial" w:hAnsi="Arial" w:cs="Arial"/>
        <w:b/>
        <w:lang w:val="fi-FI"/>
      </w:rPr>
      <w:t xml:space="preserve"> dari </w:t>
    </w:r>
    <w:r w:rsidRPr="00D810DA">
      <w:rPr>
        <w:rFonts w:ascii="Arial" w:hAnsi="Arial" w:cs="Arial"/>
        <w:b/>
        <w:lang w:val="nb-NO"/>
      </w:rPr>
      <w:fldChar w:fldCharType="begin"/>
    </w:r>
    <w:r w:rsidRPr="00D810DA">
      <w:rPr>
        <w:rFonts w:ascii="Arial" w:hAnsi="Arial" w:cs="Arial"/>
        <w:b/>
        <w:lang w:val="fi-FI"/>
      </w:rPr>
      <w:instrText xml:space="preserve"> NUMPAGES </w:instrText>
    </w:r>
    <w:r w:rsidRPr="00D810DA">
      <w:rPr>
        <w:rFonts w:ascii="Arial" w:hAnsi="Arial" w:cs="Arial"/>
        <w:b/>
        <w:lang w:val="nb-NO"/>
      </w:rPr>
      <w:fldChar w:fldCharType="separate"/>
    </w:r>
    <w:r w:rsidR="005114F7">
      <w:rPr>
        <w:rFonts w:ascii="Arial" w:hAnsi="Arial" w:cs="Arial"/>
        <w:b/>
        <w:noProof/>
        <w:lang w:val="fi-FI"/>
      </w:rPr>
      <w:t>5</w:t>
    </w:r>
    <w:r w:rsidRPr="00D810DA">
      <w:rPr>
        <w:rFonts w:ascii="Arial" w:hAnsi="Arial" w:cs="Arial"/>
        <w:b/>
        <w:lang w:val="nb-NO"/>
      </w:rPr>
      <w:fldChar w:fldCharType="end"/>
    </w:r>
  </w:p>
  <w:p w14:paraId="7B9FBE74" w14:textId="77777777" w:rsidR="00746D81" w:rsidRPr="00FD042A" w:rsidRDefault="00746D81" w:rsidP="00FD042A">
    <w:pPr>
      <w:pStyle w:val="Footer"/>
      <w:tabs>
        <w:tab w:val="clear" w:pos="4320"/>
        <w:tab w:val="clear" w:pos="8640"/>
        <w:tab w:val="center" w:pos="5400"/>
        <w:tab w:val="right" w:pos="8300"/>
      </w:tabs>
      <w:jc w:val="center"/>
      <w:rPr>
        <w:rFonts w:ascii="Arial" w:hAnsi="Arial"/>
        <w:sz w:val="6"/>
      </w:rPr>
    </w:pPr>
  </w:p>
  <w:p w14:paraId="5083D1B5" w14:textId="77777777" w:rsidR="00746D81" w:rsidRPr="00074BEC" w:rsidRDefault="00746D81" w:rsidP="00074BEC">
    <w:pPr>
      <w:pStyle w:val="Footer"/>
      <w:tabs>
        <w:tab w:val="clear" w:pos="4320"/>
        <w:tab w:val="clear" w:pos="8640"/>
        <w:tab w:val="center" w:pos="5400"/>
      </w:tabs>
      <w:jc w:val="center"/>
      <w:rPr>
        <w:rFonts w:ascii="Arial" w:hAnsi="Arial" w:cs="Arial"/>
        <w:b/>
      </w:rPr>
    </w:pPr>
    <w:r>
      <w:rPr>
        <w:rFonts w:ascii="Arial" w:hAnsi="Arial"/>
        <w:sz w:val="16"/>
      </w:rPr>
      <w:t xml:space="preserve">Template dokumen ini dan informasi yang dimilikinya adalah milik Program Studi </w:t>
    </w:r>
    <w:r>
      <w:rPr>
        <w:rFonts w:ascii="Arial" w:hAnsi="Arial"/>
        <w:sz w:val="16"/>
        <w:lang w:val="en-US"/>
      </w:rPr>
      <w:t>Teknik Informatika</w:t>
    </w:r>
    <w:r>
      <w:rPr>
        <w:rFonts w:ascii="Arial" w:hAnsi="Arial"/>
        <w:sz w:val="16"/>
      </w:rPr>
      <w:t xml:space="preserve"> STEI ITB dan bersifat rahasia. Dilarang mereproduksi dokumen ini tanpa diketahui oleh Program Studi </w:t>
    </w:r>
    <w:r>
      <w:rPr>
        <w:rFonts w:ascii="Arial" w:hAnsi="Arial"/>
        <w:sz w:val="16"/>
        <w:lang w:val="en-US"/>
      </w:rPr>
      <w:t>Teknik Informatika</w:t>
    </w:r>
    <w:r>
      <w:rPr>
        <w:rFonts w:ascii="Arial" w:hAnsi="Arial"/>
        <w:sz w:val="16"/>
      </w:rPr>
      <w:t xml:space="preserve"> STEI IT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CD685E" w14:textId="77777777" w:rsidR="00746D81" w:rsidRDefault="00746D81">
      <w:r>
        <w:separator/>
      </w:r>
    </w:p>
  </w:footnote>
  <w:footnote w:type="continuationSeparator" w:id="0">
    <w:p w14:paraId="7DAE7B2A" w14:textId="77777777" w:rsidR="00746D81" w:rsidRDefault="00746D81">
      <w:r>
        <w:continuationSeparator/>
      </w:r>
    </w:p>
  </w:footnote>
  <w:footnote w:type="continuationNotice" w:id="1">
    <w:p w14:paraId="10A902DC" w14:textId="77777777" w:rsidR="00746D81" w:rsidRDefault="00746D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F34B6" w14:textId="77777777" w:rsidR="00746D81" w:rsidRDefault="00746D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
    <w:nsid w:val="006C6C26"/>
    <w:multiLevelType w:val="hybridMultilevel"/>
    <w:tmpl w:val="81BA2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FA296B"/>
    <w:multiLevelType w:val="hybridMultilevel"/>
    <w:tmpl w:val="33326892"/>
    <w:lvl w:ilvl="0" w:tplc="13BEA67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653453"/>
    <w:multiLevelType w:val="hybridMultilevel"/>
    <w:tmpl w:val="E266E858"/>
    <w:lvl w:ilvl="0" w:tplc="3A982388">
      <w:start w:val="1"/>
      <w:numFmt w:val="bullet"/>
      <w:lvlText w:val=""/>
      <w:lvlJc w:val="left"/>
      <w:pPr>
        <w:ind w:left="720" w:hanging="360"/>
      </w:pPr>
      <w:rPr>
        <w:rFonts w:ascii="Symbol" w:hAnsi="Symbol" w:hint="default"/>
        <w:sz w:val="22"/>
      </w:rPr>
    </w:lvl>
    <w:lvl w:ilvl="1" w:tplc="1706AD5C">
      <w:start w:val="1"/>
      <w:numFmt w:val="bullet"/>
      <w:lvlText w:val="o"/>
      <w:lvlJc w:val="left"/>
      <w:pPr>
        <w:ind w:left="1440" w:hanging="360"/>
      </w:pPr>
      <w:rPr>
        <w:rFonts w:ascii="Courier New" w:hAnsi="Courier New" w:hint="default"/>
      </w:rPr>
    </w:lvl>
    <w:lvl w:ilvl="2" w:tplc="49DCEA8A">
      <w:start w:val="1"/>
      <w:numFmt w:val="bullet"/>
      <w:lvlText w:val=""/>
      <w:lvlJc w:val="left"/>
      <w:pPr>
        <w:ind w:left="2160" w:hanging="360"/>
      </w:pPr>
      <w:rPr>
        <w:rFonts w:ascii="Wingdings" w:hAnsi="Wingdings" w:hint="default"/>
      </w:rPr>
    </w:lvl>
    <w:lvl w:ilvl="3" w:tplc="31062368">
      <w:start w:val="1"/>
      <w:numFmt w:val="bullet"/>
      <w:lvlText w:val=""/>
      <w:lvlJc w:val="left"/>
      <w:pPr>
        <w:ind w:left="2880" w:hanging="360"/>
      </w:pPr>
      <w:rPr>
        <w:rFonts w:ascii="Symbol" w:hAnsi="Symbol" w:hint="default"/>
      </w:rPr>
    </w:lvl>
    <w:lvl w:ilvl="4" w:tplc="BAA86498">
      <w:start w:val="1"/>
      <w:numFmt w:val="bullet"/>
      <w:lvlText w:val="o"/>
      <w:lvlJc w:val="left"/>
      <w:pPr>
        <w:ind w:left="3600" w:hanging="360"/>
      </w:pPr>
      <w:rPr>
        <w:rFonts w:ascii="Courier New" w:hAnsi="Courier New" w:hint="default"/>
      </w:rPr>
    </w:lvl>
    <w:lvl w:ilvl="5" w:tplc="B8E0D9A2">
      <w:start w:val="1"/>
      <w:numFmt w:val="bullet"/>
      <w:lvlText w:val=""/>
      <w:lvlJc w:val="left"/>
      <w:pPr>
        <w:ind w:left="4320" w:hanging="360"/>
      </w:pPr>
      <w:rPr>
        <w:rFonts w:ascii="Wingdings" w:hAnsi="Wingdings" w:hint="default"/>
      </w:rPr>
    </w:lvl>
    <w:lvl w:ilvl="6" w:tplc="A73AFC72">
      <w:start w:val="1"/>
      <w:numFmt w:val="bullet"/>
      <w:lvlText w:val=""/>
      <w:lvlJc w:val="left"/>
      <w:pPr>
        <w:ind w:left="5040" w:hanging="360"/>
      </w:pPr>
      <w:rPr>
        <w:rFonts w:ascii="Symbol" w:hAnsi="Symbol" w:hint="default"/>
      </w:rPr>
    </w:lvl>
    <w:lvl w:ilvl="7" w:tplc="52F02704">
      <w:start w:val="1"/>
      <w:numFmt w:val="bullet"/>
      <w:lvlText w:val="o"/>
      <w:lvlJc w:val="left"/>
      <w:pPr>
        <w:ind w:left="5760" w:hanging="360"/>
      </w:pPr>
      <w:rPr>
        <w:rFonts w:ascii="Courier New" w:hAnsi="Courier New" w:hint="default"/>
      </w:rPr>
    </w:lvl>
    <w:lvl w:ilvl="8" w:tplc="18888F6A">
      <w:start w:val="1"/>
      <w:numFmt w:val="bullet"/>
      <w:lvlText w:val=""/>
      <w:lvlJc w:val="left"/>
      <w:pPr>
        <w:ind w:left="6480" w:hanging="360"/>
      </w:pPr>
      <w:rPr>
        <w:rFonts w:ascii="Wingdings" w:hAnsi="Wingdings" w:hint="default"/>
      </w:rPr>
    </w:lvl>
  </w:abstractNum>
  <w:abstractNum w:abstractNumId="4">
    <w:nsid w:val="0A557E3F"/>
    <w:multiLevelType w:val="hybridMultilevel"/>
    <w:tmpl w:val="96AE332E"/>
    <w:lvl w:ilvl="0" w:tplc="13BEA67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C6F380A"/>
    <w:multiLevelType w:val="hybridMultilevel"/>
    <w:tmpl w:val="56D6AA42"/>
    <w:lvl w:ilvl="0" w:tplc="01DE0858">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6">
    <w:nsid w:val="131F45CD"/>
    <w:multiLevelType w:val="hybridMultilevel"/>
    <w:tmpl w:val="F8B83AC0"/>
    <w:lvl w:ilvl="0" w:tplc="B8B21D5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7EB3762"/>
    <w:multiLevelType w:val="hybridMultilevel"/>
    <w:tmpl w:val="4CACE5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2747C2"/>
    <w:multiLevelType w:val="hybridMultilevel"/>
    <w:tmpl w:val="BC6C2C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9F3D90"/>
    <w:multiLevelType w:val="hybridMultilevel"/>
    <w:tmpl w:val="E904C062"/>
    <w:lvl w:ilvl="0" w:tplc="6616C606">
      <w:start w:val="1"/>
      <w:numFmt w:val="decimal"/>
      <w:lvlText w:val="%1."/>
      <w:lvlJc w:val="left"/>
      <w:pPr>
        <w:tabs>
          <w:tab w:val="num" w:pos="720"/>
        </w:tabs>
        <w:ind w:left="720" w:hanging="360"/>
      </w:pPr>
      <w:rPr>
        <w:rFonts w:hint="default"/>
      </w:rPr>
    </w:lvl>
    <w:lvl w:ilvl="1" w:tplc="1F740A54">
      <w:start w:val="1"/>
      <w:numFmt w:val="lowerLetter"/>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3FD4877"/>
    <w:multiLevelType w:val="hybridMultilevel"/>
    <w:tmpl w:val="CE369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34792D"/>
    <w:multiLevelType w:val="hybridMultilevel"/>
    <w:tmpl w:val="A42E20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FC5261"/>
    <w:multiLevelType w:val="multilevel"/>
    <w:tmpl w:val="CD282D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i w:val="0"/>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33D06F72"/>
    <w:multiLevelType w:val="hybridMultilevel"/>
    <w:tmpl w:val="67E09A64"/>
    <w:lvl w:ilvl="0" w:tplc="13BEA67C">
      <w:start w:val="1"/>
      <w:numFmt w:val="decimal"/>
      <w:lvlText w:val="%1."/>
      <w:lvlJc w:val="left"/>
      <w:pPr>
        <w:tabs>
          <w:tab w:val="num" w:pos="720"/>
        </w:tabs>
        <w:ind w:left="720" w:hanging="360"/>
      </w:pPr>
      <w:rPr>
        <w:rFonts w:hint="default"/>
      </w:rPr>
    </w:lvl>
    <w:lvl w:ilvl="1" w:tplc="6330BC68">
      <w:start w:val="1"/>
      <w:numFmt w:val="bullet"/>
      <w:lvlText w:val=""/>
      <w:lvlJc w:val="left"/>
      <w:pPr>
        <w:tabs>
          <w:tab w:val="num" w:pos="1440"/>
        </w:tabs>
        <w:ind w:left="1440" w:hanging="360"/>
      </w:pPr>
      <w:rPr>
        <w:rFonts w:ascii="Wingdings 2" w:hAnsi="Wingdings 2" w:hint="default"/>
        <w:b w:val="0"/>
        <w:sz w:val="22"/>
        <w:szCs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FA72DE0"/>
    <w:multiLevelType w:val="hybridMultilevel"/>
    <w:tmpl w:val="97504002"/>
    <w:lvl w:ilvl="0" w:tplc="13BEA67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FFA1F6C"/>
    <w:multiLevelType w:val="hybridMultilevel"/>
    <w:tmpl w:val="773CA4AE"/>
    <w:lvl w:ilvl="0" w:tplc="4A1A30B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D96245"/>
    <w:multiLevelType w:val="hybridMultilevel"/>
    <w:tmpl w:val="20B29A46"/>
    <w:lvl w:ilvl="0" w:tplc="52389CA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75389F"/>
    <w:multiLevelType w:val="hybridMultilevel"/>
    <w:tmpl w:val="332C6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152BDE"/>
    <w:multiLevelType w:val="hybridMultilevel"/>
    <w:tmpl w:val="0748CE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3F0C5D"/>
    <w:multiLevelType w:val="hybridMultilevel"/>
    <w:tmpl w:val="9D52E214"/>
    <w:lvl w:ilvl="0" w:tplc="BC10677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5536C3C"/>
    <w:multiLevelType w:val="hybridMultilevel"/>
    <w:tmpl w:val="819844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E1C6715"/>
    <w:multiLevelType w:val="hybridMultilevel"/>
    <w:tmpl w:val="82789F9C"/>
    <w:lvl w:ilvl="0" w:tplc="BC10677A">
      <w:start w:val="1"/>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72B1328D"/>
    <w:multiLevelType w:val="hybridMultilevel"/>
    <w:tmpl w:val="3B0458AA"/>
    <w:lvl w:ilvl="0" w:tplc="13BEA67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2B900D6"/>
    <w:multiLevelType w:val="hybridMultilevel"/>
    <w:tmpl w:val="A7E0A8B0"/>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404887"/>
    <w:multiLevelType w:val="hybridMultilevel"/>
    <w:tmpl w:val="9A260D5E"/>
    <w:lvl w:ilvl="0" w:tplc="EE2E205A">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5">
    <w:nsid w:val="76741BA7"/>
    <w:multiLevelType w:val="hybridMultilevel"/>
    <w:tmpl w:val="08AE72F4"/>
    <w:lvl w:ilvl="0" w:tplc="13BEA67C">
      <w:start w:val="1"/>
      <w:numFmt w:val="decimal"/>
      <w:lvlText w:val="%1."/>
      <w:lvlJc w:val="left"/>
      <w:pPr>
        <w:tabs>
          <w:tab w:val="num" w:pos="760"/>
        </w:tabs>
        <w:ind w:left="760" w:hanging="360"/>
      </w:pPr>
      <w:rPr>
        <w:rFonts w:hint="default"/>
      </w:rPr>
    </w:lvl>
    <w:lvl w:ilvl="1" w:tplc="04090019" w:tentative="1">
      <w:start w:val="1"/>
      <w:numFmt w:val="lowerLetter"/>
      <w:lvlText w:val="%2."/>
      <w:lvlJc w:val="left"/>
      <w:pPr>
        <w:ind w:left="1480" w:hanging="360"/>
      </w:pPr>
    </w:lvl>
    <w:lvl w:ilvl="2" w:tplc="0409001B" w:tentative="1">
      <w:start w:val="1"/>
      <w:numFmt w:val="lowerRoman"/>
      <w:lvlText w:val="%3."/>
      <w:lvlJc w:val="right"/>
      <w:pPr>
        <w:ind w:left="2200" w:hanging="180"/>
      </w:pPr>
    </w:lvl>
    <w:lvl w:ilvl="3" w:tplc="0409000F" w:tentative="1">
      <w:start w:val="1"/>
      <w:numFmt w:val="decimal"/>
      <w:lvlText w:val="%4."/>
      <w:lvlJc w:val="left"/>
      <w:pPr>
        <w:ind w:left="2920" w:hanging="360"/>
      </w:pPr>
    </w:lvl>
    <w:lvl w:ilvl="4" w:tplc="04090019" w:tentative="1">
      <w:start w:val="1"/>
      <w:numFmt w:val="lowerLetter"/>
      <w:lvlText w:val="%5."/>
      <w:lvlJc w:val="left"/>
      <w:pPr>
        <w:ind w:left="3640" w:hanging="360"/>
      </w:pPr>
    </w:lvl>
    <w:lvl w:ilvl="5" w:tplc="0409001B" w:tentative="1">
      <w:start w:val="1"/>
      <w:numFmt w:val="lowerRoman"/>
      <w:lvlText w:val="%6."/>
      <w:lvlJc w:val="right"/>
      <w:pPr>
        <w:ind w:left="4360" w:hanging="180"/>
      </w:pPr>
    </w:lvl>
    <w:lvl w:ilvl="6" w:tplc="0409000F" w:tentative="1">
      <w:start w:val="1"/>
      <w:numFmt w:val="decimal"/>
      <w:lvlText w:val="%7."/>
      <w:lvlJc w:val="left"/>
      <w:pPr>
        <w:ind w:left="5080" w:hanging="360"/>
      </w:pPr>
    </w:lvl>
    <w:lvl w:ilvl="7" w:tplc="04090019" w:tentative="1">
      <w:start w:val="1"/>
      <w:numFmt w:val="lowerLetter"/>
      <w:lvlText w:val="%8."/>
      <w:lvlJc w:val="left"/>
      <w:pPr>
        <w:ind w:left="5800" w:hanging="360"/>
      </w:pPr>
    </w:lvl>
    <w:lvl w:ilvl="8" w:tplc="0409001B" w:tentative="1">
      <w:start w:val="1"/>
      <w:numFmt w:val="lowerRoman"/>
      <w:lvlText w:val="%9."/>
      <w:lvlJc w:val="right"/>
      <w:pPr>
        <w:ind w:left="6520" w:hanging="180"/>
      </w:pPr>
    </w:lvl>
  </w:abstractNum>
  <w:abstractNum w:abstractNumId="26">
    <w:nsid w:val="798C3EC1"/>
    <w:multiLevelType w:val="hybridMultilevel"/>
    <w:tmpl w:val="C25A6AF8"/>
    <w:lvl w:ilvl="0" w:tplc="DC3A46F0">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7">
    <w:nsid w:val="7B007183"/>
    <w:multiLevelType w:val="hybridMultilevel"/>
    <w:tmpl w:val="107E37CA"/>
    <w:lvl w:ilvl="0" w:tplc="6330BC68">
      <w:start w:val="1"/>
      <w:numFmt w:val="bullet"/>
      <w:lvlText w:val=""/>
      <w:lvlJc w:val="left"/>
      <w:pPr>
        <w:ind w:left="720" w:hanging="360"/>
      </w:pPr>
      <w:rPr>
        <w:rFonts w:ascii="Wingdings 2" w:hAnsi="Wingdings 2" w:hint="default"/>
        <w:b w:val="0"/>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2"/>
  </w:num>
  <w:num w:numId="3">
    <w:abstractNumId w:val="13"/>
  </w:num>
  <w:num w:numId="4">
    <w:abstractNumId w:val="9"/>
  </w:num>
  <w:num w:numId="5">
    <w:abstractNumId w:val="22"/>
  </w:num>
  <w:num w:numId="6">
    <w:abstractNumId w:val="14"/>
  </w:num>
  <w:num w:numId="7">
    <w:abstractNumId w:val="25"/>
  </w:num>
  <w:num w:numId="8">
    <w:abstractNumId w:val="12"/>
  </w:num>
  <w:num w:numId="9">
    <w:abstractNumId w:val="12"/>
  </w:num>
  <w:num w:numId="10">
    <w:abstractNumId w:val="12"/>
  </w:num>
  <w:num w:numId="11">
    <w:abstractNumId w:val="21"/>
  </w:num>
  <w:num w:numId="12">
    <w:abstractNumId w:val="2"/>
  </w:num>
  <w:num w:numId="13">
    <w:abstractNumId w:val="4"/>
  </w:num>
  <w:num w:numId="14">
    <w:abstractNumId w:val="19"/>
  </w:num>
  <w:num w:numId="15">
    <w:abstractNumId w:val="18"/>
  </w:num>
  <w:num w:numId="16">
    <w:abstractNumId w:val="0"/>
  </w:num>
  <w:num w:numId="17">
    <w:abstractNumId w:val="27"/>
  </w:num>
  <w:num w:numId="18">
    <w:abstractNumId w:val="15"/>
  </w:num>
  <w:num w:numId="19">
    <w:abstractNumId w:val="8"/>
  </w:num>
  <w:num w:numId="20">
    <w:abstractNumId w:val="17"/>
  </w:num>
  <w:num w:numId="21">
    <w:abstractNumId w:val="26"/>
  </w:num>
  <w:num w:numId="22">
    <w:abstractNumId w:val="5"/>
  </w:num>
  <w:num w:numId="23">
    <w:abstractNumId w:val="11"/>
  </w:num>
  <w:num w:numId="24">
    <w:abstractNumId w:val="23"/>
  </w:num>
  <w:num w:numId="25">
    <w:abstractNumId w:val="24"/>
  </w:num>
  <w:num w:numId="26">
    <w:abstractNumId w:val="6"/>
  </w:num>
  <w:num w:numId="27">
    <w:abstractNumId w:val="16"/>
  </w:num>
  <w:num w:numId="28">
    <w:abstractNumId w:val="1"/>
  </w:num>
  <w:num w:numId="29">
    <w:abstractNumId w:val="7"/>
  </w:num>
  <w:num w:numId="30">
    <w:abstractNumId w:val="10"/>
  </w:num>
  <w:num w:numId="31">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1945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A51"/>
    <w:rsid w:val="00002204"/>
    <w:rsid w:val="0000288A"/>
    <w:rsid w:val="00011FBC"/>
    <w:rsid w:val="00012FF4"/>
    <w:rsid w:val="000138B5"/>
    <w:rsid w:val="0001546D"/>
    <w:rsid w:val="00015488"/>
    <w:rsid w:val="00021E80"/>
    <w:rsid w:val="00026210"/>
    <w:rsid w:val="000272DA"/>
    <w:rsid w:val="0002743C"/>
    <w:rsid w:val="00037A16"/>
    <w:rsid w:val="0004577C"/>
    <w:rsid w:val="000463E4"/>
    <w:rsid w:val="00046E1F"/>
    <w:rsid w:val="000479EF"/>
    <w:rsid w:val="00055273"/>
    <w:rsid w:val="00056AC8"/>
    <w:rsid w:val="00061479"/>
    <w:rsid w:val="0006438E"/>
    <w:rsid w:val="00064873"/>
    <w:rsid w:val="00066939"/>
    <w:rsid w:val="00066ABD"/>
    <w:rsid w:val="00067FE5"/>
    <w:rsid w:val="00070010"/>
    <w:rsid w:val="000701FC"/>
    <w:rsid w:val="00072014"/>
    <w:rsid w:val="000730D4"/>
    <w:rsid w:val="00074358"/>
    <w:rsid w:val="00074BEC"/>
    <w:rsid w:val="00090285"/>
    <w:rsid w:val="0009100A"/>
    <w:rsid w:val="00091345"/>
    <w:rsid w:val="000963C8"/>
    <w:rsid w:val="000977BB"/>
    <w:rsid w:val="000A0F23"/>
    <w:rsid w:val="000A2EFD"/>
    <w:rsid w:val="000A315D"/>
    <w:rsid w:val="000A7A0A"/>
    <w:rsid w:val="000B2F25"/>
    <w:rsid w:val="000B3EC2"/>
    <w:rsid w:val="000B4293"/>
    <w:rsid w:val="000B5344"/>
    <w:rsid w:val="000C3395"/>
    <w:rsid w:val="000C47F9"/>
    <w:rsid w:val="000C4CB5"/>
    <w:rsid w:val="000C5F06"/>
    <w:rsid w:val="000C785A"/>
    <w:rsid w:val="000D26CB"/>
    <w:rsid w:val="000D27D9"/>
    <w:rsid w:val="000D4BC0"/>
    <w:rsid w:val="000D4F42"/>
    <w:rsid w:val="000D6B98"/>
    <w:rsid w:val="000E04DF"/>
    <w:rsid w:val="000E0D86"/>
    <w:rsid w:val="000E4336"/>
    <w:rsid w:val="000E7DF9"/>
    <w:rsid w:val="000F24F0"/>
    <w:rsid w:val="000F35F5"/>
    <w:rsid w:val="000F3BEE"/>
    <w:rsid w:val="000F6158"/>
    <w:rsid w:val="00102B46"/>
    <w:rsid w:val="00106058"/>
    <w:rsid w:val="00106868"/>
    <w:rsid w:val="00110DF7"/>
    <w:rsid w:val="001133DB"/>
    <w:rsid w:val="001153A7"/>
    <w:rsid w:val="00117531"/>
    <w:rsid w:val="00117A83"/>
    <w:rsid w:val="00120375"/>
    <w:rsid w:val="00121CF5"/>
    <w:rsid w:val="001229E7"/>
    <w:rsid w:val="001244F5"/>
    <w:rsid w:val="00124A8C"/>
    <w:rsid w:val="00130258"/>
    <w:rsid w:val="00131D95"/>
    <w:rsid w:val="00132298"/>
    <w:rsid w:val="00132D43"/>
    <w:rsid w:val="00137F2F"/>
    <w:rsid w:val="001402DB"/>
    <w:rsid w:val="001404A3"/>
    <w:rsid w:val="00140502"/>
    <w:rsid w:val="00141186"/>
    <w:rsid w:val="0014290A"/>
    <w:rsid w:val="0014415F"/>
    <w:rsid w:val="0014657C"/>
    <w:rsid w:val="00151418"/>
    <w:rsid w:val="0015560D"/>
    <w:rsid w:val="00155F00"/>
    <w:rsid w:val="00160524"/>
    <w:rsid w:val="00162B27"/>
    <w:rsid w:val="00163DC8"/>
    <w:rsid w:val="00164483"/>
    <w:rsid w:val="00165E50"/>
    <w:rsid w:val="001663C6"/>
    <w:rsid w:val="0016676B"/>
    <w:rsid w:val="00166C6A"/>
    <w:rsid w:val="00172D7F"/>
    <w:rsid w:val="001759DA"/>
    <w:rsid w:val="00175F5F"/>
    <w:rsid w:val="00176B00"/>
    <w:rsid w:val="00181392"/>
    <w:rsid w:val="00183897"/>
    <w:rsid w:val="00183BCB"/>
    <w:rsid w:val="00185E36"/>
    <w:rsid w:val="00187608"/>
    <w:rsid w:val="00192E51"/>
    <w:rsid w:val="0019543B"/>
    <w:rsid w:val="0019605E"/>
    <w:rsid w:val="00196141"/>
    <w:rsid w:val="00197895"/>
    <w:rsid w:val="001A0556"/>
    <w:rsid w:val="001A0665"/>
    <w:rsid w:val="001A1124"/>
    <w:rsid w:val="001A34C0"/>
    <w:rsid w:val="001A3A11"/>
    <w:rsid w:val="001A5466"/>
    <w:rsid w:val="001A58F0"/>
    <w:rsid w:val="001B2F3C"/>
    <w:rsid w:val="001B37EA"/>
    <w:rsid w:val="001B480C"/>
    <w:rsid w:val="001B625D"/>
    <w:rsid w:val="001B63BB"/>
    <w:rsid w:val="001B6491"/>
    <w:rsid w:val="001C292D"/>
    <w:rsid w:val="001D0E7E"/>
    <w:rsid w:val="001D2886"/>
    <w:rsid w:val="001D3C1C"/>
    <w:rsid w:val="001D5563"/>
    <w:rsid w:val="001E02BF"/>
    <w:rsid w:val="001E1AFC"/>
    <w:rsid w:val="001E33AC"/>
    <w:rsid w:val="001E4752"/>
    <w:rsid w:val="001E4A2A"/>
    <w:rsid w:val="001E78F0"/>
    <w:rsid w:val="001F5FB2"/>
    <w:rsid w:val="001F780C"/>
    <w:rsid w:val="002054C6"/>
    <w:rsid w:val="002056F3"/>
    <w:rsid w:val="00210E6B"/>
    <w:rsid w:val="0021310C"/>
    <w:rsid w:val="002178A4"/>
    <w:rsid w:val="00217EEE"/>
    <w:rsid w:val="0022436C"/>
    <w:rsid w:val="00224E6C"/>
    <w:rsid w:val="002256A2"/>
    <w:rsid w:val="00225D3E"/>
    <w:rsid w:val="002265AD"/>
    <w:rsid w:val="0022693A"/>
    <w:rsid w:val="00232467"/>
    <w:rsid w:val="00233B78"/>
    <w:rsid w:val="00244C06"/>
    <w:rsid w:val="0024600D"/>
    <w:rsid w:val="00254DCB"/>
    <w:rsid w:val="00256642"/>
    <w:rsid w:val="00262020"/>
    <w:rsid w:val="0026220B"/>
    <w:rsid w:val="00264DD4"/>
    <w:rsid w:val="0026524D"/>
    <w:rsid w:val="002654D0"/>
    <w:rsid w:val="00266082"/>
    <w:rsid w:val="0027449D"/>
    <w:rsid w:val="0027512A"/>
    <w:rsid w:val="0027594D"/>
    <w:rsid w:val="00275BE0"/>
    <w:rsid w:val="00276C98"/>
    <w:rsid w:val="00277292"/>
    <w:rsid w:val="00281434"/>
    <w:rsid w:val="00281FB4"/>
    <w:rsid w:val="00282D9B"/>
    <w:rsid w:val="00284A90"/>
    <w:rsid w:val="00285DAA"/>
    <w:rsid w:val="00290A03"/>
    <w:rsid w:val="002923A0"/>
    <w:rsid w:val="0029412C"/>
    <w:rsid w:val="00295839"/>
    <w:rsid w:val="00295BA8"/>
    <w:rsid w:val="002A14A2"/>
    <w:rsid w:val="002A1767"/>
    <w:rsid w:val="002A1834"/>
    <w:rsid w:val="002A19FA"/>
    <w:rsid w:val="002A1B21"/>
    <w:rsid w:val="002A289F"/>
    <w:rsid w:val="002A3920"/>
    <w:rsid w:val="002A57F7"/>
    <w:rsid w:val="002A5A32"/>
    <w:rsid w:val="002B114F"/>
    <w:rsid w:val="002B497B"/>
    <w:rsid w:val="002B6C4E"/>
    <w:rsid w:val="002C528B"/>
    <w:rsid w:val="002D1550"/>
    <w:rsid w:val="002D22C9"/>
    <w:rsid w:val="002D26E4"/>
    <w:rsid w:val="002D3835"/>
    <w:rsid w:val="002E0005"/>
    <w:rsid w:val="002E0994"/>
    <w:rsid w:val="002E0A73"/>
    <w:rsid w:val="002E196D"/>
    <w:rsid w:val="002E3A85"/>
    <w:rsid w:val="002F08ED"/>
    <w:rsid w:val="002F2C5B"/>
    <w:rsid w:val="002F687D"/>
    <w:rsid w:val="002F6BFD"/>
    <w:rsid w:val="003039EF"/>
    <w:rsid w:val="003053C8"/>
    <w:rsid w:val="003105C4"/>
    <w:rsid w:val="00311359"/>
    <w:rsid w:val="0031689A"/>
    <w:rsid w:val="00316B9E"/>
    <w:rsid w:val="00321449"/>
    <w:rsid w:val="00322D75"/>
    <w:rsid w:val="0032359B"/>
    <w:rsid w:val="0032490C"/>
    <w:rsid w:val="00325827"/>
    <w:rsid w:val="00325B64"/>
    <w:rsid w:val="0032645D"/>
    <w:rsid w:val="0032720E"/>
    <w:rsid w:val="00330320"/>
    <w:rsid w:val="00335355"/>
    <w:rsid w:val="00345AF8"/>
    <w:rsid w:val="003466C4"/>
    <w:rsid w:val="003472EA"/>
    <w:rsid w:val="003503B2"/>
    <w:rsid w:val="003518B7"/>
    <w:rsid w:val="00354F58"/>
    <w:rsid w:val="00357A74"/>
    <w:rsid w:val="0036104F"/>
    <w:rsid w:val="00362CA3"/>
    <w:rsid w:val="00365104"/>
    <w:rsid w:val="003678F5"/>
    <w:rsid w:val="00367CAA"/>
    <w:rsid w:val="003725B6"/>
    <w:rsid w:val="003735ED"/>
    <w:rsid w:val="003749C1"/>
    <w:rsid w:val="00377721"/>
    <w:rsid w:val="00382296"/>
    <w:rsid w:val="00385CE6"/>
    <w:rsid w:val="003872E5"/>
    <w:rsid w:val="00391119"/>
    <w:rsid w:val="00392778"/>
    <w:rsid w:val="0039333E"/>
    <w:rsid w:val="003A04A4"/>
    <w:rsid w:val="003A2867"/>
    <w:rsid w:val="003B156B"/>
    <w:rsid w:val="003B3557"/>
    <w:rsid w:val="003B3F67"/>
    <w:rsid w:val="003B4C48"/>
    <w:rsid w:val="003B6E78"/>
    <w:rsid w:val="003B714F"/>
    <w:rsid w:val="003C03B8"/>
    <w:rsid w:val="003C0DCE"/>
    <w:rsid w:val="003C1792"/>
    <w:rsid w:val="003C340E"/>
    <w:rsid w:val="003C756B"/>
    <w:rsid w:val="003C782E"/>
    <w:rsid w:val="003D19E8"/>
    <w:rsid w:val="003D2178"/>
    <w:rsid w:val="003D3F05"/>
    <w:rsid w:val="003D78E8"/>
    <w:rsid w:val="003E06B7"/>
    <w:rsid w:val="003E2940"/>
    <w:rsid w:val="003E530F"/>
    <w:rsid w:val="003E7BDE"/>
    <w:rsid w:val="003F2992"/>
    <w:rsid w:val="003F5FC3"/>
    <w:rsid w:val="003F6097"/>
    <w:rsid w:val="00403DF8"/>
    <w:rsid w:val="00404294"/>
    <w:rsid w:val="0040441F"/>
    <w:rsid w:val="004108F7"/>
    <w:rsid w:val="0041367A"/>
    <w:rsid w:val="00416DFB"/>
    <w:rsid w:val="00417237"/>
    <w:rsid w:val="00421038"/>
    <w:rsid w:val="00421275"/>
    <w:rsid w:val="00422E37"/>
    <w:rsid w:val="004237A8"/>
    <w:rsid w:val="00424DBB"/>
    <w:rsid w:val="00427C44"/>
    <w:rsid w:val="004352F6"/>
    <w:rsid w:val="00435793"/>
    <w:rsid w:val="00437167"/>
    <w:rsid w:val="00442E7C"/>
    <w:rsid w:val="00444D93"/>
    <w:rsid w:val="00451769"/>
    <w:rsid w:val="00453CF6"/>
    <w:rsid w:val="00457470"/>
    <w:rsid w:val="00460515"/>
    <w:rsid w:val="00465C5E"/>
    <w:rsid w:val="00466655"/>
    <w:rsid w:val="00470A18"/>
    <w:rsid w:val="00476FDA"/>
    <w:rsid w:val="00480315"/>
    <w:rsid w:val="00480509"/>
    <w:rsid w:val="004816A3"/>
    <w:rsid w:val="00482FE8"/>
    <w:rsid w:val="004855BA"/>
    <w:rsid w:val="004939CE"/>
    <w:rsid w:val="00495573"/>
    <w:rsid w:val="00495986"/>
    <w:rsid w:val="00495CFF"/>
    <w:rsid w:val="004A0BB5"/>
    <w:rsid w:val="004A2A67"/>
    <w:rsid w:val="004A2AA0"/>
    <w:rsid w:val="004A380E"/>
    <w:rsid w:val="004A3C4E"/>
    <w:rsid w:val="004A40F2"/>
    <w:rsid w:val="004A65F8"/>
    <w:rsid w:val="004B390D"/>
    <w:rsid w:val="004B6065"/>
    <w:rsid w:val="004B6A52"/>
    <w:rsid w:val="004C0696"/>
    <w:rsid w:val="004C14B5"/>
    <w:rsid w:val="004C2800"/>
    <w:rsid w:val="004C5053"/>
    <w:rsid w:val="004C51C1"/>
    <w:rsid w:val="004C57D0"/>
    <w:rsid w:val="004D343F"/>
    <w:rsid w:val="004D5F10"/>
    <w:rsid w:val="004E07D2"/>
    <w:rsid w:val="004E0FFC"/>
    <w:rsid w:val="004E10F6"/>
    <w:rsid w:val="004E1638"/>
    <w:rsid w:val="004E1E05"/>
    <w:rsid w:val="004E5424"/>
    <w:rsid w:val="004E72A3"/>
    <w:rsid w:val="004E75E7"/>
    <w:rsid w:val="004F3D17"/>
    <w:rsid w:val="004F4439"/>
    <w:rsid w:val="004F556B"/>
    <w:rsid w:val="004F6020"/>
    <w:rsid w:val="004F7327"/>
    <w:rsid w:val="00500D3F"/>
    <w:rsid w:val="005035AF"/>
    <w:rsid w:val="00505E97"/>
    <w:rsid w:val="005066C1"/>
    <w:rsid w:val="00507CC8"/>
    <w:rsid w:val="00507CD2"/>
    <w:rsid w:val="0051072C"/>
    <w:rsid w:val="00510A31"/>
    <w:rsid w:val="005114F7"/>
    <w:rsid w:val="00511F93"/>
    <w:rsid w:val="00512582"/>
    <w:rsid w:val="00513143"/>
    <w:rsid w:val="005131B3"/>
    <w:rsid w:val="005135FF"/>
    <w:rsid w:val="005138C3"/>
    <w:rsid w:val="00514E6E"/>
    <w:rsid w:val="00516C1D"/>
    <w:rsid w:val="00522CB3"/>
    <w:rsid w:val="00524C3D"/>
    <w:rsid w:val="00526396"/>
    <w:rsid w:val="00526595"/>
    <w:rsid w:val="00530B17"/>
    <w:rsid w:val="00530DC5"/>
    <w:rsid w:val="00531949"/>
    <w:rsid w:val="00533926"/>
    <w:rsid w:val="00533B4B"/>
    <w:rsid w:val="00533B5B"/>
    <w:rsid w:val="005345C7"/>
    <w:rsid w:val="00541599"/>
    <w:rsid w:val="00543793"/>
    <w:rsid w:val="00543F7C"/>
    <w:rsid w:val="00544CF7"/>
    <w:rsid w:val="00545591"/>
    <w:rsid w:val="005505B6"/>
    <w:rsid w:val="005508C4"/>
    <w:rsid w:val="00550D5E"/>
    <w:rsid w:val="0055229B"/>
    <w:rsid w:val="00553A28"/>
    <w:rsid w:val="0056270C"/>
    <w:rsid w:val="005632FA"/>
    <w:rsid w:val="005633B9"/>
    <w:rsid w:val="00564A3E"/>
    <w:rsid w:val="00564B6B"/>
    <w:rsid w:val="0056534B"/>
    <w:rsid w:val="00565B43"/>
    <w:rsid w:val="005662D4"/>
    <w:rsid w:val="005708E7"/>
    <w:rsid w:val="0057143E"/>
    <w:rsid w:val="005719BB"/>
    <w:rsid w:val="00577A4D"/>
    <w:rsid w:val="0058208E"/>
    <w:rsid w:val="005825B5"/>
    <w:rsid w:val="005826F3"/>
    <w:rsid w:val="00584002"/>
    <w:rsid w:val="00586F56"/>
    <w:rsid w:val="005878F1"/>
    <w:rsid w:val="00592F56"/>
    <w:rsid w:val="00594506"/>
    <w:rsid w:val="005956A0"/>
    <w:rsid w:val="00595CED"/>
    <w:rsid w:val="00596754"/>
    <w:rsid w:val="00596992"/>
    <w:rsid w:val="005969B2"/>
    <w:rsid w:val="005A4F7E"/>
    <w:rsid w:val="005A5F8B"/>
    <w:rsid w:val="005B016E"/>
    <w:rsid w:val="005B0C06"/>
    <w:rsid w:val="005B106D"/>
    <w:rsid w:val="005B1F83"/>
    <w:rsid w:val="005B648C"/>
    <w:rsid w:val="005B7AEB"/>
    <w:rsid w:val="005C0138"/>
    <w:rsid w:val="005C0940"/>
    <w:rsid w:val="005C10A6"/>
    <w:rsid w:val="005C31E7"/>
    <w:rsid w:val="005C4B3B"/>
    <w:rsid w:val="005C730B"/>
    <w:rsid w:val="005D5AE9"/>
    <w:rsid w:val="005D787E"/>
    <w:rsid w:val="005E0A10"/>
    <w:rsid w:val="005E223E"/>
    <w:rsid w:val="005E4822"/>
    <w:rsid w:val="005E5E5F"/>
    <w:rsid w:val="005E711A"/>
    <w:rsid w:val="005F0BAC"/>
    <w:rsid w:val="005F0BD4"/>
    <w:rsid w:val="005F1418"/>
    <w:rsid w:val="005F2C12"/>
    <w:rsid w:val="00606C98"/>
    <w:rsid w:val="006075D0"/>
    <w:rsid w:val="006079A9"/>
    <w:rsid w:val="00610B17"/>
    <w:rsid w:val="00611D42"/>
    <w:rsid w:val="006121B3"/>
    <w:rsid w:val="0061406D"/>
    <w:rsid w:val="00615561"/>
    <w:rsid w:val="00617D3D"/>
    <w:rsid w:val="00620A6F"/>
    <w:rsid w:val="00623CE3"/>
    <w:rsid w:val="00630F95"/>
    <w:rsid w:val="006322F3"/>
    <w:rsid w:val="00632CAC"/>
    <w:rsid w:val="00632D17"/>
    <w:rsid w:val="00636226"/>
    <w:rsid w:val="00636479"/>
    <w:rsid w:val="006374D4"/>
    <w:rsid w:val="0063779C"/>
    <w:rsid w:val="00637DCE"/>
    <w:rsid w:val="0064068C"/>
    <w:rsid w:val="00641A27"/>
    <w:rsid w:val="00642F83"/>
    <w:rsid w:val="0064322B"/>
    <w:rsid w:val="00644318"/>
    <w:rsid w:val="00644F02"/>
    <w:rsid w:val="0065317D"/>
    <w:rsid w:val="00654C3F"/>
    <w:rsid w:val="006576B1"/>
    <w:rsid w:val="00660793"/>
    <w:rsid w:val="006615A5"/>
    <w:rsid w:val="00664E6F"/>
    <w:rsid w:val="00664EAB"/>
    <w:rsid w:val="00665AC2"/>
    <w:rsid w:val="00673CD7"/>
    <w:rsid w:val="00675D14"/>
    <w:rsid w:val="006765A6"/>
    <w:rsid w:val="00680BF2"/>
    <w:rsid w:val="0068310B"/>
    <w:rsid w:val="00686F86"/>
    <w:rsid w:val="00687A48"/>
    <w:rsid w:val="00687C1D"/>
    <w:rsid w:val="00687E6D"/>
    <w:rsid w:val="00690D49"/>
    <w:rsid w:val="00690EF4"/>
    <w:rsid w:val="00691814"/>
    <w:rsid w:val="00695DF5"/>
    <w:rsid w:val="006A098F"/>
    <w:rsid w:val="006A2194"/>
    <w:rsid w:val="006A36F7"/>
    <w:rsid w:val="006A4A00"/>
    <w:rsid w:val="006A52EE"/>
    <w:rsid w:val="006A582C"/>
    <w:rsid w:val="006A6608"/>
    <w:rsid w:val="006A7365"/>
    <w:rsid w:val="006A781D"/>
    <w:rsid w:val="006A7F1A"/>
    <w:rsid w:val="006B1D63"/>
    <w:rsid w:val="006B2EED"/>
    <w:rsid w:val="006B43F2"/>
    <w:rsid w:val="006B60E3"/>
    <w:rsid w:val="006B7F10"/>
    <w:rsid w:val="006C51BC"/>
    <w:rsid w:val="006D0EAB"/>
    <w:rsid w:val="006D260C"/>
    <w:rsid w:val="006D3554"/>
    <w:rsid w:val="006D4A67"/>
    <w:rsid w:val="006D651D"/>
    <w:rsid w:val="006E0CA4"/>
    <w:rsid w:val="006E12E5"/>
    <w:rsid w:val="006E56C5"/>
    <w:rsid w:val="006E6C50"/>
    <w:rsid w:val="006F0266"/>
    <w:rsid w:val="006F0AF7"/>
    <w:rsid w:val="006F2C0C"/>
    <w:rsid w:val="006F5987"/>
    <w:rsid w:val="006F5B31"/>
    <w:rsid w:val="006F6146"/>
    <w:rsid w:val="006F6BE8"/>
    <w:rsid w:val="00702CAC"/>
    <w:rsid w:val="0070338E"/>
    <w:rsid w:val="007048BA"/>
    <w:rsid w:val="00704F75"/>
    <w:rsid w:val="00706ECE"/>
    <w:rsid w:val="00710226"/>
    <w:rsid w:val="007133B2"/>
    <w:rsid w:val="00713DD5"/>
    <w:rsid w:val="00716315"/>
    <w:rsid w:val="00716539"/>
    <w:rsid w:val="007169CF"/>
    <w:rsid w:val="00717923"/>
    <w:rsid w:val="0072407D"/>
    <w:rsid w:val="00725129"/>
    <w:rsid w:val="00725B36"/>
    <w:rsid w:val="00726C36"/>
    <w:rsid w:val="00727FF0"/>
    <w:rsid w:val="007323A5"/>
    <w:rsid w:val="00734186"/>
    <w:rsid w:val="00735570"/>
    <w:rsid w:val="007429B3"/>
    <w:rsid w:val="00742E48"/>
    <w:rsid w:val="00744821"/>
    <w:rsid w:val="00746D81"/>
    <w:rsid w:val="007507D7"/>
    <w:rsid w:val="00750F09"/>
    <w:rsid w:val="00751EA3"/>
    <w:rsid w:val="0075240E"/>
    <w:rsid w:val="00752414"/>
    <w:rsid w:val="00753320"/>
    <w:rsid w:val="00753BB7"/>
    <w:rsid w:val="00757BD2"/>
    <w:rsid w:val="00761F80"/>
    <w:rsid w:val="0076411E"/>
    <w:rsid w:val="007669C8"/>
    <w:rsid w:val="00766F89"/>
    <w:rsid w:val="00771DA7"/>
    <w:rsid w:val="00774CEA"/>
    <w:rsid w:val="00776D49"/>
    <w:rsid w:val="00776DA2"/>
    <w:rsid w:val="00777D89"/>
    <w:rsid w:val="007802F6"/>
    <w:rsid w:val="00780F88"/>
    <w:rsid w:val="00781121"/>
    <w:rsid w:val="00785A31"/>
    <w:rsid w:val="00785EB4"/>
    <w:rsid w:val="0078630F"/>
    <w:rsid w:val="0078666A"/>
    <w:rsid w:val="007872F3"/>
    <w:rsid w:val="00791259"/>
    <w:rsid w:val="00792703"/>
    <w:rsid w:val="007972DD"/>
    <w:rsid w:val="007972F9"/>
    <w:rsid w:val="007A1721"/>
    <w:rsid w:val="007A52D6"/>
    <w:rsid w:val="007A5663"/>
    <w:rsid w:val="007B036F"/>
    <w:rsid w:val="007B20C1"/>
    <w:rsid w:val="007B473D"/>
    <w:rsid w:val="007B5231"/>
    <w:rsid w:val="007B6670"/>
    <w:rsid w:val="007B6D39"/>
    <w:rsid w:val="007B6F47"/>
    <w:rsid w:val="007B715C"/>
    <w:rsid w:val="007C445B"/>
    <w:rsid w:val="007C5B86"/>
    <w:rsid w:val="007D2A72"/>
    <w:rsid w:val="007D3881"/>
    <w:rsid w:val="007D5235"/>
    <w:rsid w:val="007E01C7"/>
    <w:rsid w:val="007E064B"/>
    <w:rsid w:val="007E566E"/>
    <w:rsid w:val="007F06BC"/>
    <w:rsid w:val="007F076F"/>
    <w:rsid w:val="007F0EEF"/>
    <w:rsid w:val="007F13CA"/>
    <w:rsid w:val="007F2F03"/>
    <w:rsid w:val="007F43C8"/>
    <w:rsid w:val="007F5DCF"/>
    <w:rsid w:val="007F6FA8"/>
    <w:rsid w:val="00801D1C"/>
    <w:rsid w:val="00801FCA"/>
    <w:rsid w:val="00805B06"/>
    <w:rsid w:val="008106C0"/>
    <w:rsid w:val="00810772"/>
    <w:rsid w:val="00812A63"/>
    <w:rsid w:val="008142A5"/>
    <w:rsid w:val="00814496"/>
    <w:rsid w:val="0081605A"/>
    <w:rsid w:val="008200DF"/>
    <w:rsid w:val="00820A69"/>
    <w:rsid w:val="00821E08"/>
    <w:rsid w:val="00822DEB"/>
    <w:rsid w:val="00824B74"/>
    <w:rsid w:val="008257D7"/>
    <w:rsid w:val="00825C8F"/>
    <w:rsid w:val="008263CB"/>
    <w:rsid w:val="00831E8B"/>
    <w:rsid w:val="0083331A"/>
    <w:rsid w:val="00833382"/>
    <w:rsid w:val="008338BB"/>
    <w:rsid w:val="008341F8"/>
    <w:rsid w:val="00834F9B"/>
    <w:rsid w:val="00835D37"/>
    <w:rsid w:val="00836E0C"/>
    <w:rsid w:val="00836FD5"/>
    <w:rsid w:val="00837424"/>
    <w:rsid w:val="00840B16"/>
    <w:rsid w:val="0084222B"/>
    <w:rsid w:val="008423DF"/>
    <w:rsid w:val="00844125"/>
    <w:rsid w:val="00853357"/>
    <w:rsid w:val="008556F2"/>
    <w:rsid w:val="00856268"/>
    <w:rsid w:val="00856831"/>
    <w:rsid w:val="0086179D"/>
    <w:rsid w:val="008630FA"/>
    <w:rsid w:val="008659EF"/>
    <w:rsid w:val="00865C02"/>
    <w:rsid w:val="00865DC1"/>
    <w:rsid w:val="008709BD"/>
    <w:rsid w:val="00872C66"/>
    <w:rsid w:val="00873B52"/>
    <w:rsid w:val="00874317"/>
    <w:rsid w:val="00875AE2"/>
    <w:rsid w:val="00875B10"/>
    <w:rsid w:val="0087653C"/>
    <w:rsid w:val="0087773F"/>
    <w:rsid w:val="00880A7E"/>
    <w:rsid w:val="008832BD"/>
    <w:rsid w:val="008850FB"/>
    <w:rsid w:val="0088709D"/>
    <w:rsid w:val="0088773D"/>
    <w:rsid w:val="008918B1"/>
    <w:rsid w:val="00892ADD"/>
    <w:rsid w:val="008948BE"/>
    <w:rsid w:val="0089782B"/>
    <w:rsid w:val="008A13E3"/>
    <w:rsid w:val="008A2445"/>
    <w:rsid w:val="008B010B"/>
    <w:rsid w:val="008B330D"/>
    <w:rsid w:val="008B38DC"/>
    <w:rsid w:val="008C279A"/>
    <w:rsid w:val="008C47FF"/>
    <w:rsid w:val="008D065E"/>
    <w:rsid w:val="008D123C"/>
    <w:rsid w:val="008D52C1"/>
    <w:rsid w:val="008D556E"/>
    <w:rsid w:val="008D55DA"/>
    <w:rsid w:val="008E2E7A"/>
    <w:rsid w:val="008E419F"/>
    <w:rsid w:val="008E52A4"/>
    <w:rsid w:val="008E5C0F"/>
    <w:rsid w:val="008E7380"/>
    <w:rsid w:val="008F09E9"/>
    <w:rsid w:val="008F290F"/>
    <w:rsid w:val="008F479D"/>
    <w:rsid w:val="008F5AA4"/>
    <w:rsid w:val="008F5C1A"/>
    <w:rsid w:val="008F7A87"/>
    <w:rsid w:val="009009DD"/>
    <w:rsid w:val="00906CD1"/>
    <w:rsid w:val="00912F2E"/>
    <w:rsid w:val="0091397A"/>
    <w:rsid w:val="00914140"/>
    <w:rsid w:val="00916675"/>
    <w:rsid w:val="009208B0"/>
    <w:rsid w:val="00924E65"/>
    <w:rsid w:val="009277AE"/>
    <w:rsid w:val="00931D3B"/>
    <w:rsid w:val="00932E1D"/>
    <w:rsid w:val="00936494"/>
    <w:rsid w:val="00940259"/>
    <w:rsid w:val="00941AA6"/>
    <w:rsid w:val="00942C5D"/>
    <w:rsid w:val="00943061"/>
    <w:rsid w:val="0094439A"/>
    <w:rsid w:val="00944C90"/>
    <w:rsid w:val="0094589B"/>
    <w:rsid w:val="00951307"/>
    <w:rsid w:val="009517D0"/>
    <w:rsid w:val="00952CD0"/>
    <w:rsid w:val="009553B2"/>
    <w:rsid w:val="009675F4"/>
    <w:rsid w:val="00973365"/>
    <w:rsid w:val="00975484"/>
    <w:rsid w:val="009769AE"/>
    <w:rsid w:val="009806A7"/>
    <w:rsid w:val="00982753"/>
    <w:rsid w:val="009858D3"/>
    <w:rsid w:val="009918BB"/>
    <w:rsid w:val="00995146"/>
    <w:rsid w:val="00996214"/>
    <w:rsid w:val="0099627D"/>
    <w:rsid w:val="00996C15"/>
    <w:rsid w:val="00997655"/>
    <w:rsid w:val="009A0D1B"/>
    <w:rsid w:val="009A20F0"/>
    <w:rsid w:val="009A39F7"/>
    <w:rsid w:val="009B224D"/>
    <w:rsid w:val="009B2263"/>
    <w:rsid w:val="009B3940"/>
    <w:rsid w:val="009B4014"/>
    <w:rsid w:val="009B4C92"/>
    <w:rsid w:val="009C0382"/>
    <w:rsid w:val="009C089C"/>
    <w:rsid w:val="009C17A5"/>
    <w:rsid w:val="009C184B"/>
    <w:rsid w:val="009C1C2D"/>
    <w:rsid w:val="009C3601"/>
    <w:rsid w:val="009C4990"/>
    <w:rsid w:val="009C58D1"/>
    <w:rsid w:val="009D200B"/>
    <w:rsid w:val="009D2193"/>
    <w:rsid w:val="009D3060"/>
    <w:rsid w:val="009D3421"/>
    <w:rsid w:val="009D4808"/>
    <w:rsid w:val="009D483F"/>
    <w:rsid w:val="009D6035"/>
    <w:rsid w:val="009E0D57"/>
    <w:rsid w:val="009E4997"/>
    <w:rsid w:val="009E5FD6"/>
    <w:rsid w:val="009F270F"/>
    <w:rsid w:val="009F344E"/>
    <w:rsid w:val="009F454A"/>
    <w:rsid w:val="009F5041"/>
    <w:rsid w:val="00A02919"/>
    <w:rsid w:val="00A02E4F"/>
    <w:rsid w:val="00A234A2"/>
    <w:rsid w:val="00A2432E"/>
    <w:rsid w:val="00A27271"/>
    <w:rsid w:val="00A27729"/>
    <w:rsid w:val="00A31854"/>
    <w:rsid w:val="00A340FA"/>
    <w:rsid w:val="00A34E6E"/>
    <w:rsid w:val="00A35D81"/>
    <w:rsid w:val="00A36098"/>
    <w:rsid w:val="00A371B5"/>
    <w:rsid w:val="00A4168F"/>
    <w:rsid w:val="00A43D2E"/>
    <w:rsid w:val="00A43F70"/>
    <w:rsid w:val="00A50068"/>
    <w:rsid w:val="00A5023F"/>
    <w:rsid w:val="00A548AE"/>
    <w:rsid w:val="00A578D1"/>
    <w:rsid w:val="00A60391"/>
    <w:rsid w:val="00A60D66"/>
    <w:rsid w:val="00A6265A"/>
    <w:rsid w:val="00A66A12"/>
    <w:rsid w:val="00A67C3E"/>
    <w:rsid w:val="00A76637"/>
    <w:rsid w:val="00A76D5D"/>
    <w:rsid w:val="00A77CA1"/>
    <w:rsid w:val="00A82453"/>
    <w:rsid w:val="00A83798"/>
    <w:rsid w:val="00A9092E"/>
    <w:rsid w:val="00A94757"/>
    <w:rsid w:val="00AA0708"/>
    <w:rsid w:val="00AA307C"/>
    <w:rsid w:val="00AA417D"/>
    <w:rsid w:val="00AA5D99"/>
    <w:rsid w:val="00AA7226"/>
    <w:rsid w:val="00AB07FA"/>
    <w:rsid w:val="00AB12BD"/>
    <w:rsid w:val="00AB1D29"/>
    <w:rsid w:val="00AB26BA"/>
    <w:rsid w:val="00AB3185"/>
    <w:rsid w:val="00AB59E4"/>
    <w:rsid w:val="00AC214A"/>
    <w:rsid w:val="00AC6EED"/>
    <w:rsid w:val="00AD2D8D"/>
    <w:rsid w:val="00AD32E3"/>
    <w:rsid w:val="00AD3BEF"/>
    <w:rsid w:val="00AD5EA3"/>
    <w:rsid w:val="00AD790C"/>
    <w:rsid w:val="00AD79DE"/>
    <w:rsid w:val="00AD7C5B"/>
    <w:rsid w:val="00AE0399"/>
    <w:rsid w:val="00AF01C4"/>
    <w:rsid w:val="00AF0446"/>
    <w:rsid w:val="00AF1BD9"/>
    <w:rsid w:val="00AF1F4C"/>
    <w:rsid w:val="00AF2DBE"/>
    <w:rsid w:val="00AF73ED"/>
    <w:rsid w:val="00AF744E"/>
    <w:rsid w:val="00B0121B"/>
    <w:rsid w:val="00B02AE2"/>
    <w:rsid w:val="00B10D82"/>
    <w:rsid w:val="00B12D28"/>
    <w:rsid w:val="00B1353B"/>
    <w:rsid w:val="00B13B58"/>
    <w:rsid w:val="00B150D5"/>
    <w:rsid w:val="00B17AD6"/>
    <w:rsid w:val="00B2108C"/>
    <w:rsid w:val="00B23A0A"/>
    <w:rsid w:val="00B24C98"/>
    <w:rsid w:val="00B26417"/>
    <w:rsid w:val="00B27B25"/>
    <w:rsid w:val="00B30D0D"/>
    <w:rsid w:val="00B31DF1"/>
    <w:rsid w:val="00B426BD"/>
    <w:rsid w:val="00B43483"/>
    <w:rsid w:val="00B46763"/>
    <w:rsid w:val="00B50540"/>
    <w:rsid w:val="00B509B7"/>
    <w:rsid w:val="00B52796"/>
    <w:rsid w:val="00B61C6B"/>
    <w:rsid w:val="00B63535"/>
    <w:rsid w:val="00B704DB"/>
    <w:rsid w:val="00B7076B"/>
    <w:rsid w:val="00B72014"/>
    <w:rsid w:val="00B75414"/>
    <w:rsid w:val="00B80342"/>
    <w:rsid w:val="00B82FBC"/>
    <w:rsid w:val="00B8326E"/>
    <w:rsid w:val="00B8508B"/>
    <w:rsid w:val="00B87906"/>
    <w:rsid w:val="00B87D0F"/>
    <w:rsid w:val="00B93FF2"/>
    <w:rsid w:val="00B954D8"/>
    <w:rsid w:val="00B95DD9"/>
    <w:rsid w:val="00BA3EC1"/>
    <w:rsid w:val="00BA52C5"/>
    <w:rsid w:val="00BA562D"/>
    <w:rsid w:val="00BA686B"/>
    <w:rsid w:val="00BB727B"/>
    <w:rsid w:val="00BC0CD9"/>
    <w:rsid w:val="00BC1606"/>
    <w:rsid w:val="00BC2266"/>
    <w:rsid w:val="00BC2DBF"/>
    <w:rsid w:val="00BC3802"/>
    <w:rsid w:val="00BC4A9D"/>
    <w:rsid w:val="00BD0CAE"/>
    <w:rsid w:val="00BD1FCF"/>
    <w:rsid w:val="00BD79E0"/>
    <w:rsid w:val="00BE1053"/>
    <w:rsid w:val="00BE3559"/>
    <w:rsid w:val="00BE5A6F"/>
    <w:rsid w:val="00BE6098"/>
    <w:rsid w:val="00BE64DA"/>
    <w:rsid w:val="00BE7B63"/>
    <w:rsid w:val="00BF24C9"/>
    <w:rsid w:val="00BF28A7"/>
    <w:rsid w:val="00BF29DE"/>
    <w:rsid w:val="00BF32FB"/>
    <w:rsid w:val="00BF4472"/>
    <w:rsid w:val="00BF586F"/>
    <w:rsid w:val="00BF58B7"/>
    <w:rsid w:val="00BF6717"/>
    <w:rsid w:val="00BF7A8E"/>
    <w:rsid w:val="00BF7ECD"/>
    <w:rsid w:val="00C0621B"/>
    <w:rsid w:val="00C07AC4"/>
    <w:rsid w:val="00C101C4"/>
    <w:rsid w:val="00C10B5B"/>
    <w:rsid w:val="00C11F2D"/>
    <w:rsid w:val="00C14FA1"/>
    <w:rsid w:val="00C169B5"/>
    <w:rsid w:val="00C17513"/>
    <w:rsid w:val="00C24304"/>
    <w:rsid w:val="00C26964"/>
    <w:rsid w:val="00C30465"/>
    <w:rsid w:val="00C308F4"/>
    <w:rsid w:val="00C31B25"/>
    <w:rsid w:val="00C325F3"/>
    <w:rsid w:val="00C3271D"/>
    <w:rsid w:val="00C3412C"/>
    <w:rsid w:val="00C34235"/>
    <w:rsid w:val="00C439AD"/>
    <w:rsid w:val="00C4401C"/>
    <w:rsid w:val="00C45BDF"/>
    <w:rsid w:val="00C50033"/>
    <w:rsid w:val="00C519C4"/>
    <w:rsid w:val="00C522CF"/>
    <w:rsid w:val="00C57C2C"/>
    <w:rsid w:val="00C62CE5"/>
    <w:rsid w:val="00C63696"/>
    <w:rsid w:val="00C705F5"/>
    <w:rsid w:val="00C72728"/>
    <w:rsid w:val="00C730D1"/>
    <w:rsid w:val="00C74CBC"/>
    <w:rsid w:val="00C76F8C"/>
    <w:rsid w:val="00C7792A"/>
    <w:rsid w:val="00C77D48"/>
    <w:rsid w:val="00C82722"/>
    <w:rsid w:val="00C82F33"/>
    <w:rsid w:val="00C83BA5"/>
    <w:rsid w:val="00C8423B"/>
    <w:rsid w:val="00C867A8"/>
    <w:rsid w:val="00C932AE"/>
    <w:rsid w:val="00C955B3"/>
    <w:rsid w:val="00C95F0F"/>
    <w:rsid w:val="00C96025"/>
    <w:rsid w:val="00C97391"/>
    <w:rsid w:val="00CA080D"/>
    <w:rsid w:val="00CA0E9D"/>
    <w:rsid w:val="00CA2F52"/>
    <w:rsid w:val="00CA3024"/>
    <w:rsid w:val="00CA3718"/>
    <w:rsid w:val="00CA6264"/>
    <w:rsid w:val="00CB02FA"/>
    <w:rsid w:val="00CB338D"/>
    <w:rsid w:val="00CB4255"/>
    <w:rsid w:val="00CB631E"/>
    <w:rsid w:val="00CB7507"/>
    <w:rsid w:val="00CC2326"/>
    <w:rsid w:val="00CC307B"/>
    <w:rsid w:val="00CC3326"/>
    <w:rsid w:val="00CC6B5E"/>
    <w:rsid w:val="00CD02EA"/>
    <w:rsid w:val="00CD0DE0"/>
    <w:rsid w:val="00CD1C2C"/>
    <w:rsid w:val="00CD426E"/>
    <w:rsid w:val="00CD5B1A"/>
    <w:rsid w:val="00CE1311"/>
    <w:rsid w:val="00CE1F7F"/>
    <w:rsid w:val="00CE31EE"/>
    <w:rsid w:val="00CE404C"/>
    <w:rsid w:val="00CE40A4"/>
    <w:rsid w:val="00CE6581"/>
    <w:rsid w:val="00CE6993"/>
    <w:rsid w:val="00CE7A5F"/>
    <w:rsid w:val="00CF1AC6"/>
    <w:rsid w:val="00CF4D88"/>
    <w:rsid w:val="00CF6C4C"/>
    <w:rsid w:val="00D03933"/>
    <w:rsid w:val="00D062F4"/>
    <w:rsid w:val="00D140A2"/>
    <w:rsid w:val="00D15958"/>
    <w:rsid w:val="00D20EDB"/>
    <w:rsid w:val="00D21269"/>
    <w:rsid w:val="00D22546"/>
    <w:rsid w:val="00D22ED0"/>
    <w:rsid w:val="00D2690B"/>
    <w:rsid w:val="00D32136"/>
    <w:rsid w:val="00D33F19"/>
    <w:rsid w:val="00D33F4B"/>
    <w:rsid w:val="00D34C37"/>
    <w:rsid w:val="00D3624E"/>
    <w:rsid w:val="00D411DB"/>
    <w:rsid w:val="00D4708F"/>
    <w:rsid w:val="00D47B98"/>
    <w:rsid w:val="00D504C4"/>
    <w:rsid w:val="00D53E0B"/>
    <w:rsid w:val="00D547C3"/>
    <w:rsid w:val="00D54ADF"/>
    <w:rsid w:val="00D55191"/>
    <w:rsid w:val="00D57CC7"/>
    <w:rsid w:val="00D57F22"/>
    <w:rsid w:val="00D6243A"/>
    <w:rsid w:val="00D6445C"/>
    <w:rsid w:val="00D6568A"/>
    <w:rsid w:val="00D66335"/>
    <w:rsid w:val="00D71DBC"/>
    <w:rsid w:val="00D71F9F"/>
    <w:rsid w:val="00D72C1A"/>
    <w:rsid w:val="00D76245"/>
    <w:rsid w:val="00D80DA1"/>
    <w:rsid w:val="00D810DA"/>
    <w:rsid w:val="00D81E23"/>
    <w:rsid w:val="00D91E2D"/>
    <w:rsid w:val="00D92754"/>
    <w:rsid w:val="00D928F6"/>
    <w:rsid w:val="00D92C30"/>
    <w:rsid w:val="00DA2FC8"/>
    <w:rsid w:val="00DA4AA5"/>
    <w:rsid w:val="00DA75CB"/>
    <w:rsid w:val="00DB3B32"/>
    <w:rsid w:val="00DB471F"/>
    <w:rsid w:val="00DB5D7A"/>
    <w:rsid w:val="00DC23F7"/>
    <w:rsid w:val="00DC27C1"/>
    <w:rsid w:val="00DC2BB6"/>
    <w:rsid w:val="00DC330B"/>
    <w:rsid w:val="00DC4333"/>
    <w:rsid w:val="00DC6D56"/>
    <w:rsid w:val="00DD10CF"/>
    <w:rsid w:val="00DD1A6D"/>
    <w:rsid w:val="00DD1AA4"/>
    <w:rsid w:val="00DD2BCA"/>
    <w:rsid w:val="00DD6F4E"/>
    <w:rsid w:val="00DD729F"/>
    <w:rsid w:val="00DE04D9"/>
    <w:rsid w:val="00DE05A9"/>
    <w:rsid w:val="00DE2432"/>
    <w:rsid w:val="00DE29D3"/>
    <w:rsid w:val="00DE667A"/>
    <w:rsid w:val="00DF0219"/>
    <w:rsid w:val="00DF26D8"/>
    <w:rsid w:val="00DF2BB6"/>
    <w:rsid w:val="00DF3C5A"/>
    <w:rsid w:val="00DF4050"/>
    <w:rsid w:val="00DF4E2E"/>
    <w:rsid w:val="00DF512D"/>
    <w:rsid w:val="00DF52C7"/>
    <w:rsid w:val="00DF5787"/>
    <w:rsid w:val="00DF7E54"/>
    <w:rsid w:val="00E00150"/>
    <w:rsid w:val="00E01E42"/>
    <w:rsid w:val="00E0362F"/>
    <w:rsid w:val="00E04A05"/>
    <w:rsid w:val="00E04BD1"/>
    <w:rsid w:val="00E05658"/>
    <w:rsid w:val="00E11422"/>
    <w:rsid w:val="00E12604"/>
    <w:rsid w:val="00E1442B"/>
    <w:rsid w:val="00E17D4D"/>
    <w:rsid w:val="00E21699"/>
    <w:rsid w:val="00E21F3A"/>
    <w:rsid w:val="00E24517"/>
    <w:rsid w:val="00E24E45"/>
    <w:rsid w:val="00E250A8"/>
    <w:rsid w:val="00E253A0"/>
    <w:rsid w:val="00E25778"/>
    <w:rsid w:val="00E25E9F"/>
    <w:rsid w:val="00E276E1"/>
    <w:rsid w:val="00E3128C"/>
    <w:rsid w:val="00E352A6"/>
    <w:rsid w:val="00E37574"/>
    <w:rsid w:val="00E421EA"/>
    <w:rsid w:val="00E4238F"/>
    <w:rsid w:val="00E454DA"/>
    <w:rsid w:val="00E46EE0"/>
    <w:rsid w:val="00E47317"/>
    <w:rsid w:val="00E475E5"/>
    <w:rsid w:val="00E51629"/>
    <w:rsid w:val="00E54988"/>
    <w:rsid w:val="00E56E95"/>
    <w:rsid w:val="00E602D7"/>
    <w:rsid w:val="00E623F3"/>
    <w:rsid w:val="00E67498"/>
    <w:rsid w:val="00E7106B"/>
    <w:rsid w:val="00E7329E"/>
    <w:rsid w:val="00E74124"/>
    <w:rsid w:val="00E81186"/>
    <w:rsid w:val="00E82233"/>
    <w:rsid w:val="00E85A09"/>
    <w:rsid w:val="00E8692E"/>
    <w:rsid w:val="00E86D73"/>
    <w:rsid w:val="00E87AD5"/>
    <w:rsid w:val="00E9513E"/>
    <w:rsid w:val="00E954A2"/>
    <w:rsid w:val="00E960B5"/>
    <w:rsid w:val="00E974D5"/>
    <w:rsid w:val="00EA0DBD"/>
    <w:rsid w:val="00EA3793"/>
    <w:rsid w:val="00EA3E4A"/>
    <w:rsid w:val="00EB49F5"/>
    <w:rsid w:val="00EB722F"/>
    <w:rsid w:val="00EC1517"/>
    <w:rsid w:val="00EC3168"/>
    <w:rsid w:val="00EC3C31"/>
    <w:rsid w:val="00EC7138"/>
    <w:rsid w:val="00EC75DF"/>
    <w:rsid w:val="00EC7A10"/>
    <w:rsid w:val="00EC7BA6"/>
    <w:rsid w:val="00EC7E82"/>
    <w:rsid w:val="00ED0A57"/>
    <w:rsid w:val="00ED1CEE"/>
    <w:rsid w:val="00ED1D53"/>
    <w:rsid w:val="00ED39A6"/>
    <w:rsid w:val="00ED39FC"/>
    <w:rsid w:val="00ED5065"/>
    <w:rsid w:val="00ED7E11"/>
    <w:rsid w:val="00EE09ED"/>
    <w:rsid w:val="00EE0D83"/>
    <w:rsid w:val="00EE342D"/>
    <w:rsid w:val="00EE58EC"/>
    <w:rsid w:val="00EE5BF1"/>
    <w:rsid w:val="00EE787A"/>
    <w:rsid w:val="00EF1C52"/>
    <w:rsid w:val="00EF2637"/>
    <w:rsid w:val="00EF27CE"/>
    <w:rsid w:val="00EF2CAA"/>
    <w:rsid w:val="00EF4BBA"/>
    <w:rsid w:val="00EF66E5"/>
    <w:rsid w:val="00EF6DDA"/>
    <w:rsid w:val="00F014E4"/>
    <w:rsid w:val="00F02076"/>
    <w:rsid w:val="00F02397"/>
    <w:rsid w:val="00F053AF"/>
    <w:rsid w:val="00F14AC8"/>
    <w:rsid w:val="00F21C90"/>
    <w:rsid w:val="00F22C8D"/>
    <w:rsid w:val="00F22CE3"/>
    <w:rsid w:val="00F23BFE"/>
    <w:rsid w:val="00F244F2"/>
    <w:rsid w:val="00F257EC"/>
    <w:rsid w:val="00F25D5C"/>
    <w:rsid w:val="00F31AA4"/>
    <w:rsid w:val="00F3257B"/>
    <w:rsid w:val="00F36059"/>
    <w:rsid w:val="00F414FF"/>
    <w:rsid w:val="00F41845"/>
    <w:rsid w:val="00F41B0D"/>
    <w:rsid w:val="00F41E11"/>
    <w:rsid w:val="00F42821"/>
    <w:rsid w:val="00F435F4"/>
    <w:rsid w:val="00F443F3"/>
    <w:rsid w:val="00F46203"/>
    <w:rsid w:val="00F47378"/>
    <w:rsid w:val="00F50BDE"/>
    <w:rsid w:val="00F51DB0"/>
    <w:rsid w:val="00F5239C"/>
    <w:rsid w:val="00F52EE7"/>
    <w:rsid w:val="00F535D7"/>
    <w:rsid w:val="00F536E8"/>
    <w:rsid w:val="00F5454D"/>
    <w:rsid w:val="00F55987"/>
    <w:rsid w:val="00F60096"/>
    <w:rsid w:val="00F62FC3"/>
    <w:rsid w:val="00F71A08"/>
    <w:rsid w:val="00F73883"/>
    <w:rsid w:val="00F74F93"/>
    <w:rsid w:val="00F759BB"/>
    <w:rsid w:val="00F80448"/>
    <w:rsid w:val="00F8591C"/>
    <w:rsid w:val="00F90FC9"/>
    <w:rsid w:val="00F91E8D"/>
    <w:rsid w:val="00F950C5"/>
    <w:rsid w:val="00F95129"/>
    <w:rsid w:val="00F9671D"/>
    <w:rsid w:val="00FA28BE"/>
    <w:rsid w:val="00FA3CA9"/>
    <w:rsid w:val="00FA642F"/>
    <w:rsid w:val="00FA7293"/>
    <w:rsid w:val="00FB3B6E"/>
    <w:rsid w:val="00FB3C78"/>
    <w:rsid w:val="00FB4FDA"/>
    <w:rsid w:val="00FC0003"/>
    <w:rsid w:val="00FC3FC4"/>
    <w:rsid w:val="00FC4E7A"/>
    <w:rsid w:val="00FD042A"/>
    <w:rsid w:val="00FD2A35"/>
    <w:rsid w:val="00FE3029"/>
    <w:rsid w:val="00FE5857"/>
    <w:rsid w:val="00FE6226"/>
    <w:rsid w:val="00FE786B"/>
    <w:rsid w:val="00FF16C0"/>
    <w:rsid w:val="00FF2BFE"/>
    <w:rsid w:val="00FF6810"/>
    <w:rsid w:val="00FF6FD7"/>
    <w:rsid w:val="00FF7C50"/>
    <w:rsid w:val="05BB547D"/>
    <w:rsid w:val="0F337C7B"/>
    <w:rsid w:val="1D4D8341"/>
    <w:rsid w:val="3BEDC9AA"/>
    <w:rsid w:val="58C76A59"/>
    <w:rsid w:val="619D2112"/>
    <w:rsid w:val="6B436BE0"/>
    <w:rsid w:val="7E322B2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7"/>
    <o:shapelayout v:ext="edit">
      <o:idmap v:ext="edit" data="1"/>
    </o:shapelayout>
  </w:shapeDefaults>
  <w:decimalSymbol w:val=","/>
  <w:listSeparator w:val=";"/>
  <w14:docId w14:val="277F9E9F"/>
  <w15:chartTrackingRefBased/>
  <w15:docId w15:val="{04C1749E-2040-427E-8754-EE6DEBEA71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id-ID" w:eastAsia="en-US"/>
    </w:rPr>
  </w:style>
  <w:style w:type="paragraph" w:styleId="Heading1">
    <w:name w:val="heading 1"/>
    <w:basedOn w:val="Normal"/>
    <w:next w:val="Normal"/>
    <w:qFormat/>
    <w:pPr>
      <w:keepNext/>
      <w:numPr>
        <w:numId w:val="2"/>
      </w:numPr>
      <w:outlineLvl w:val="0"/>
    </w:pPr>
    <w:rPr>
      <w:rFonts w:ascii="Arial" w:hAnsi="Arial"/>
      <w:b/>
      <w:sz w:val="28"/>
    </w:rPr>
  </w:style>
  <w:style w:type="paragraph" w:styleId="Heading2">
    <w:name w:val="heading 2"/>
    <w:basedOn w:val="Normal"/>
    <w:next w:val="Normal"/>
    <w:qFormat/>
    <w:pPr>
      <w:keepNext/>
      <w:numPr>
        <w:ilvl w:val="1"/>
        <w:numId w:val="2"/>
      </w:numPr>
      <w:spacing w:before="240" w:after="60"/>
      <w:outlineLvl w:val="1"/>
    </w:pPr>
    <w:rPr>
      <w:rFonts w:ascii="Arial" w:hAnsi="Arial"/>
      <w:b/>
      <w:i/>
      <w:sz w:val="24"/>
    </w:rPr>
  </w:style>
  <w:style w:type="paragraph" w:styleId="Heading3">
    <w:name w:val="heading 3"/>
    <w:basedOn w:val="Normal"/>
    <w:next w:val="Normal"/>
    <w:qFormat/>
    <w:pPr>
      <w:keepNext/>
      <w:numPr>
        <w:ilvl w:val="2"/>
        <w:numId w:val="2"/>
      </w:numPr>
      <w:spacing w:before="240" w:after="60"/>
      <w:outlineLvl w:val="2"/>
    </w:pPr>
    <w:rPr>
      <w:rFonts w:ascii="Arial" w:hAnsi="Arial"/>
      <w:b/>
      <w:sz w:val="24"/>
    </w:rPr>
  </w:style>
  <w:style w:type="paragraph" w:styleId="Heading4">
    <w:name w:val="heading 4"/>
    <w:basedOn w:val="Normal"/>
    <w:next w:val="Normal"/>
    <w:qFormat/>
    <w:pPr>
      <w:keepNext/>
      <w:numPr>
        <w:ilvl w:val="3"/>
        <w:numId w:val="2"/>
      </w:numPr>
      <w:spacing w:before="240" w:after="60"/>
      <w:outlineLvl w:val="3"/>
    </w:pPr>
    <w:rPr>
      <w:rFonts w:ascii="Arial" w:hAnsi="Arial"/>
      <w:b/>
      <w:sz w:val="24"/>
    </w:rPr>
  </w:style>
  <w:style w:type="paragraph" w:styleId="Heading5">
    <w:name w:val="heading 5"/>
    <w:basedOn w:val="Normal"/>
    <w:next w:val="Normal"/>
    <w:qFormat/>
    <w:pPr>
      <w:numPr>
        <w:ilvl w:val="4"/>
        <w:numId w:val="2"/>
      </w:numPr>
      <w:spacing w:before="240" w:after="60"/>
      <w:outlineLvl w:val="4"/>
    </w:pPr>
    <w:rPr>
      <w:rFonts w:ascii="Arial" w:hAnsi="Arial"/>
      <w:b/>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2"/>
      </w:numPr>
      <w:spacing w:before="240" w:after="60"/>
      <w:outlineLvl w:val="6"/>
    </w:pPr>
    <w:rPr>
      <w:rFonts w:ascii="Arial" w:hAnsi="Arial"/>
    </w:rPr>
  </w:style>
  <w:style w:type="paragraph" w:styleId="Heading8">
    <w:name w:val="heading 8"/>
    <w:basedOn w:val="Normal"/>
    <w:next w:val="Normal"/>
    <w:qFormat/>
    <w:pPr>
      <w:numPr>
        <w:ilvl w:val="7"/>
        <w:numId w:val="2"/>
      </w:numPr>
      <w:spacing w:before="240" w:after="60"/>
      <w:outlineLvl w:val="7"/>
    </w:pPr>
    <w:rPr>
      <w:rFonts w:ascii="Arial" w:hAnsi="Arial"/>
      <w:i/>
    </w:rPr>
  </w:style>
  <w:style w:type="paragraph" w:styleId="Heading9">
    <w:name w:val="heading 9"/>
    <w:basedOn w:val="Normal"/>
    <w:next w:val="Normal"/>
    <w:qFormat/>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pPr>
      <w:tabs>
        <w:tab w:val="center" w:pos="4320"/>
        <w:tab w:val="right" w:pos="8640"/>
      </w:tabs>
    </w:pPr>
  </w:style>
  <w:style w:type="paragraph" w:styleId="Footer">
    <w:name w:val="footer"/>
    <w:basedOn w:val="Normal"/>
    <w:rsid w:val="00D4708F"/>
    <w:pPr>
      <w:tabs>
        <w:tab w:val="center" w:pos="4320"/>
        <w:tab w:val="right" w:pos="8640"/>
      </w:tabs>
    </w:pPr>
  </w:style>
  <w:style w:type="character" w:styleId="PageNumber">
    <w:name w:val="page number"/>
    <w:basedOn w:val="DefaultParagraphFont"/>
  </w:style>
  <w:style w:type="paragraph" w:styleId="BodyText">
    <w:name w:val="Body Text"/>
    <w:basedOn w:val="Normal"/>
    <w:pPr>
      <w:spacing w:before="120" w:after="120"/>
    </w:pPr>
    <w:rPr>
      <w:sz w:val="24"/>
    </w:rPr>
  </w:style>
  <w:style w:type="paragraph" w:styleId="TOC1">
    <w:name w:val="toc 1"/>
    <w:basedOn w:val="Normal"/>
    <w:next w:val="Normal"/>
    <w:autoRedefine/>
    <w:uiPriority w:val="39"/>
    <w:qFormat/>
    <w:rsid w:val="001F780C"/>
    <w:pPr>
      <w:tabs>
        <w:tab w:val="left" w:pos="400"/>
        <w:tab w:val="right" w:leader="dot" w:pos="8400"/>
      </w:tabs>
    </w:pPr>
    <w:rPr>
      <w:sz w:val="22"/>
    </w:rPr>
  </w:style>
  <w:style w:type="paragraph" w:styleId="TOC4">
    <w:name w:val="toc 4"/>
    <w:basedOn w:val="Normal"/>
    <w:next w:val="Normal"/>
    <w:autoRedefine/>
    <w:uiPriority w:val="39"/>
    <w:rsid w:val="005B0C06"/>
    <w:pPr>
      <w:tabs>
        <w:tab w:val="left" w:pos="2160"/>
        <w:tab w:val="right" w:leader="dot" w:pos="8280"/>
      </w:tabs>
      <w:ind w:left="1440"/>
    </w:pPr>
    <w:rPr>
      <w:sz w:val="22"/>
    </w:rPr>
  </w:style>
  <w:style w:type="paragraph" w:styleId="TOC2">
    <w:name w:val="toc 2"/>
    <w:basedOn w:val="Normal"/>
    <w:next w:val="Normal"/>
    <w:autoRedefine/>
    <w:uiPriority w:val="39"/>
    <w:qFormat/>
    <w:rsid w:val="001F780C"/>
    <w:pPr>
      <w:tabs>
        <w:tab w:val="left" w:pos="800"/>
        <w:tab w:val="right" w:leader="dot" w:pos="8400"/>
      </w:tabs>
      <w:ind w:left="400"/>
    </w:pPr>
    <w:rPr>
      <w:sz w:val="22"/>
    </w:rPr>
  </w:style>
  <w:style w:type="paragraph" w:styleId="TOC3">
    <w:name w:val="toc 3"/>
    <w:basedOn w:val="Normal"/>
    <w:next w:val="Normal"/>
    <w:autoRedefine/>
    <w:uiPriority w:val="39"/>
    <w:qFormat/>
    <w:rsid w:val="001F780C"/>
    <w:pPr>
      <w:tabs>
        <w:tab w:val="left" w:pos="1440"/>
        <w:tab w:val="right" w:leader="dot" w:pos="8400"/>
      </w:tabs>
      <w:ind w:left="810"/>
    </w:pPr>
    <w:rPr>
      <w:sz w:val="22"/>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ListNumber">
    <w:name w:val="List Number"/>
    <w:basedOn w:val="Normal"/>
    <w:pPr>
      <w:ind w:left="360" w:hanging="360"/>
    </w:pPr>
    <w:rPr>
      <w:sz w:val="24"/>
    </w:r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192E51"/>
    <w:rPr>
      <w:b/>
      <w:bCs/>
    </w:rPr>
  </w:style>
  <w:style w:type="paragraph" w:styleId="DocumentMap">
    <w:name w:val="Document Map"/>
    <w:basedOn w:val="Normal"/>
    <w:link w:val="DocumentMapChar"/>
    <w:uiPriority w:val="99"/>
    <w:semiHidden/>
    <w:unhideWhenUsed/>
    <w:rsid w:val="002D26E4"/>
    <w:rPr>
      <w:rFonts w:ascii="Tahoma" w:hAnsi="Tahoma"/>
      <w:sz w:val="16"/>
      <w:szCs w:val="16"/>
      <w:lang w:val="en-GB" w:eastAsia="x-none"/>
    </w:rPr>
  </w:style>
  <w:style w:type="character" w:customStyle="1" w:styleId="DocumentMapChar">
    <w:name w:val="Document Map Char"/>
    <w:link w:val="DocumentMap"/>
    <w:uiPriority w:val="99"/>
    <w:semiHidden/>
    <w:rsid w:val="002D26E4"/>
    <w:rPr>
      <w:rFonts w:ascii="Tahoma" w:hAnsi="Tahoma" w:cs="Tahoma"/>
      <w:sz w:val="16"/>
      <w:szCs w:val="16"/>
      <w:lang w:val="en-GB"/>
    </w:rPr>
  </w:style>
  <w:style w:type="paragraph" w:styleId="TOCHeading">
    <w:name w:val="TOC Heading"/>
    <w:basedOn w:val="Heading1"/>
    <w:next w:val="Normal"/>
    <w:uiPriority w:val="39"/>
    <w:qFormat/>
    <w:rsid w:val="005B0C06"/>
    <w:pPr>
      <w:keepLines/>
      <w:numPr>
        <w:numId w:val="0"/>
      </w:numPr>
      <w:spacing w:before="480" w:line="276" w:lineRule="auto"/>
      <w:outlineLvl w:val="9"/>
    </w:pPr>
    <w:rPr>
      <w:rFonts w:ascii="Cambria" w:hAnsi="Cambria"/>
      <w:bCs/>
      <w:color w:val="365F91"/>
      <w:szCs w:val="28"/>
      <w:lang w:val="en-US"/>
    </w:rPr>
  </w:style>
  <w:style w:type="character" w:styleId="Hyperlink">
    <w:name w:val="Hyperlink"/>
    <w:uiPriority w:val="99"/>
    <w:unhideWhenUsed/>
    <w:rsid w:val="005B0C06"/>
    <w:rPr>
      <w:color w:val="0000FF"/>
      <w:u w:val="single"/>
    </w:rPr>
  </w:style>
  <w:style w:type="paragraph" w:styleId="BalloonText">
    <w:name w:val="Balloon Text"/>
    <w:basedOn w:val="Normal"/>
    <w:link w:val="BalloonTextChar"/>
    <w:uiPriority w:val="99"/>
    <w:semiHidden/>
    <w:unhideWhenUsed/>
    <w:rsid w:val="005B0C06"/>
    <w:rPr>
      <w:rFonts w:ascii="Tahoma" w:hAnsi="Tahoma"/>
      <w:sz w:val="16"/>
      <w:szCs w:val="16"/>
      <w:lang w:val="en-GB" w:eastAsia="x-none"/>
    </w:rPr>
  </w:style>
  <w:style w:type="character" w:customStyle="1" w:styleId="BalloonTextChar">
    <w:name w:val="Balloon Text Char"/>
    <w:link w:val="BalloonText"/>
    <w:uiPriority w:val="99"/>
    <w:semiHidden/>
    <w:rsid w:val="005B0C06"/>
    <w:rPr>
      <w:rFonts w:ascii="Tahoma" w:hAnsi="Tahoma" w:cs="Tahoma"/>
      <w:sz w:val="16"/>
      <w:szCs w:val="16"/>
      <w:lang w:val="en-GB"/>
    </w:rPr>
  </w:style>
  <w:style w:type="paragraph" w:styleId="TableofFigures">
    <w:name w:val="table of figures"/>
    <w:basedOn w:val="Normal"/>
    <w:next w:val="Normal"/>
    <w:uiPriority w:val="99"/>
    <w:unhideWhenUsed/>
    <w:rsid w:val="003F5FC3"/>
    <w:rPr>
      <w:sz w:val="22"/>
    </w:r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68281">
      <w:bodyDiv w:val="1"/>
      <w:marLeft w:val="0"/>
      <w:marRight w:val="0"/>
      <w:marTop w:val="0"/>
      <w:marBottom w:val="0"/>
      <w:divBdr>
        <w:top w:val="none" w:sz="0" w:space="0" w:color="auto"/>
        <w:left w:val="none" w:sz="0" w:space="0" w:color="auto"/>
        <w:bottom w:val="none" w:sz="0" w:space="0" w:color="auto"/>
        <w:right w:val="none" w:sz="0" w:space="0" w:color="auto"/>
      </w:divBdr>
    </w:div>
    <w:div w:id="204753680">
      <w:bodyDiv w:val="1"/>
      <w:marLeft w:val="0"/>
      <w:marRight w:val="0"/>
      <w:marTop w:val="0"/>
      <w:marBottom w:val="0"/>
      <w:divBdr>
        <w:top w:val="none" w:sz="0" w:space="0" w:color="auto"/>
        <w:left w:val="none" w:sz="0" w:space="0" w:color="auto"/>
        <w:bottom w:val="none" w:sz="0" w:space="0" w:color="auto"/>
        <w:right w:val="none" w:sz="0" w:space="0" w:color="auto"/>
      </w:divBdr>
    </w:div>
    <w:div w:id="252511610">
      <w:bodyDiv w:val="1"/>
      <w:marLeft w:val="0"/>
      <w:marRight w:val="0"/>
      <w:marTop w:val="0"/>
      <w:marBottom w:val="0"/>
      <w:divBdr>
        <w:top w:val="none" w:sz="0" w:space="0" w:color="auto"/>
        <w:left w:val="none" w:sz="0" w:space="0" w:color="auto"/>
        <w:bottom w:val="none" w:sz="0" w:space="0" w:color="auto"/>
        <w:right w:val="none" w:sz="0" w:space="0" w:color="auto"/>
      </w:divBdr>
      <w:divsChild>
        <w:div w:id="128865997">
          <w:marLeft w:val="0"/>
          <w:marRight w:val="0"/>
          <w:marTop w:val="0"/>
          <w:marBottom w:val="0"/>
          <w:divBdr>
            <w:top w:val="none" w:sz="0" w:space="0" w:color="auto"/>
            <w:left w:val="none" w:sz="0" w:space="0" w:color="auto"/>
            <w:bottom w:val="none" w:sz="0" w:space="0" w:color="auto"/>
            <w:right w:val="none" w:sz="0" w:space="0" w:color="auto"/>
          </w:divBdr>
        </w:div>
      </w:divsChild>
    </w:div>
    <w:div w:id="296448205">
      <w:bodyDiv w:val="1"/>
      <w:marLeft w:val="0"/>
      <w:marRight w:val="0"/>
      <w:marTop w:val="0"/>
      <w:marBottom w:val="0"/>
      <w:divBdr>
        <w:top w:val="none" w:sz="0" w:space="0" w:color="auto"/>
        <w:left w:val="none" w:sz="0" w:space="0" w:color="auto"/>
        <w:bottom w:val="none" w:sz="0" w:space="0" w:color="auto"/>
        <w:right w:val="none" w:sz="0" w:space="0" w:color="auto"/>
      </w:divBdr>
      <w:divsChild>
        <w:div w:id="556475345">
          <w:marLeft w:val="0"/>
          <w:marRight w:val="0"/>
          <w:marTop w:val="0"/>
          <w:marBottom w:val="0"/>
          <w:divBdr>
            <w:top w:val="none" w:sz="0" w:space="0" w:color="auto"/>
            <w:left w:val="none" w:sz="0" w:space="0" w:color="auto"/>
            <w:bottom w:val="none" w:sz="0" w:space="0" w:color="auto"/>
            <w:right w:val="none" w:sz="0" w:space="0" w:color="auto"/>
          </w:divBdr>
          <w:divsChild>
            <w:div w:id="173631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800990">
      <w:bodyDiv w:val="1"/>
      <w:marLeft w:val="0"/>
      <w:marRight w:val="0"/>
      <w:marTop w:val="0"/>
      <w:marBottom w:val="0"/>
      <w:divBdr>
        <w:top w:val="none" w:sz="0" w:space="0" w:color="auto"/>
        <w:left w:val="none" w:sz="0" w:space="0" w:color="auto"/>
        <w:bottom w:val="none" w:sz="0" w:space="0" w:color="auto"/>
        <w:right w:val="none" w:sz="0" w:space="0" w:color="auto"/>
      </w:divBdr>
      <w:divsChild>
        <w:div w:id="257367318">
          <w:marLeft w:val="547"/>
          <w:marRight w:val="0"/>
          <w:marTop w:val="96"/>
          <w:marBottom w:val="0"/>
          <w:divBdr>
            <w:top w:val="none" w:sz="0" w:space="0" w:color="auto"/>
            <w:left w:val="none" w:sz="0" w:space="0" w:color="auto"/>
            <w:bottom w:val="none" w:sz="0" w:space="0" w:color="auto"/>
            <w:right w:val="none" w:sz="0" w:space="0" w:color="auto"/>
          </w:divBdr>
        </w:div>
        <w:div w:id="488641396">
          <w:marLeft w:val="1800"/>
          <w:marRight w:val="0"/>
          <w:marTop w:val="77"/>
          <w:marBottom w:val="0"/>
          <w:divBdr>
            <w:top w:val="none" w:sz="0" w:space="0" w:color="auto"/>
            <w:left w:val="none" w:sz="0" w:space="0" w:color="auto"/>
            <w:bottom w:val="none" w:sz="0" w:space="0" w:color="auto"/>
            <w:right w:val="none" w:sz="0" w:space="0" w:color="auto"/>
          </w:divBdr>
        </w:div>
        <w:div w:id="771171012">
          <w:marLeft w:val="1800"/>
          <w:marRight w:val="0"/>
          <w:marTop w:val="77"/>
          <w:marBottom w:val="0"/>
          <w:divBdr>
            <w:top w:val="none" w:sz="0" w:space="0" w:color="auto"/>
            <w:left w:val="none" w:sz="0" w:space="0" w:color="auto"/>
            <w:bottom w:val="none" w:sz="0" w:space="0" w:color="auto"/>
            <w:right w:val="none" w:sz="0" w:space="0" w:color="auto"/>
          </w:divBdr>
        </w:div>
        <w:div w:id="860584796">
          <w:marLeft w:val="1166"/>
          <w:marRight w:val="0"/>
          <w:marTop w:val="86"/>
          <w:marBottom w:val="0"/>
          <w:divBdr>
            <w:top w:val="none" w:sz="0" w:space="0" w:color="auto"/>
            <w:left w:val="none" w:sz="0" w:space="0" w:color="auto"/>
            <w:bottom w:val="none" w:sz="0" w:space="0" w:color="auto"/>
            <w:right w:val="none" w:sz="0" w:space="0" w:color="auto"/>
          </w:divBdr>
        </w:div>
        <w:div w:id="1162894346">
          <w:marLeft w:val="1800"/>
          <w:marRight w:val="0"/>
          <w:marTop w:val="77"/>
          <w:marBottom w:val="0"/>
          <w:divBdr>
            <w:top w:val="none" w:sz="0" w:space="0" w:color="auto"/>
            <w:left w:val="none" w:sz="0" w:space="0" w:color="auto"/>
            <w:bottom w:val="none" w:sz="0" w:space="0" w:color="auto"/>
            <w:right w:val="none" w:sz="0" w:space="0" w:color="auto"/>
          </w:divBdr>
        </w:div>
        <w:div w:id="1236822061">
          <w:marLeft w:val="1166"/>
          <w:marRight w:val="0"/>
          <w:marTop w:val="86"/>
          <w:marBottom w:val="0"/>
          <w:divBdr>
            <w:top w:val="none" w:sz="0" w:space="0" w:color="auto"/>
            <w:left w:val="none" w:sz="0" w:space="0" w:color="auto"/>
            <w:bottom w:val="none" w:sz="0" w:space="0" w:color="auto"/>
            <w:right w:val="none" w:sz="0" w:space="0" w:color="auto"/>
          </w:divBdr>
        </w:div>
        <w:div w:id="1319381884">
          <w:marLeft w:val="1800"/>
          <w:marRight w:val="0"/>
          <w:marTop w:val="77"/>
          <w:marBottom w:val="0"/>
          <w:divBdr>
            <w:top w:val="none" w:sz="0" w:space="0" w:color="auto"/>
            <w:left w:val="none" w:sz="0" w:space="0" w:color="auto"/>
            <w:bottom w:val="none" w:sz="0" w:space="0" w:color="auto"/>
            <w:right w:val="none" w:sz="0" w:space="0" w:color="auto"/>
          </w:divBdr>
        </w:div>
        <w:div w:id="1417241654">
          <w:marLeft w:val="1166"/>
          <w:marRight w:val="0"/>
          <w:marTop w:val="86"/>
          <w:marBottom w:val="0"/>
          <w:divBdr>
            <w:top w:val="none" w:sz="0" w:space="0" w:color="auto"/>
            <w:left w:val="none" w:sz="0" w:space="0" w:color="auto"/>
            <w:bottom w:val="none" w:sz="0" w:space="0" w:color="auto"/>
            <w:right w:val="none" w:sz="0" w:space="0" w:color="auto"/>
          </w:divBdr>
        </w:div>
        <w:div w:id="1457677602">
          <w:marLeft w:val="1166"/>
          <w:marRight w:val="0"/>
          <w:marTop w:val="86"/>
          <w:marBottom w:val="0"/>
          <w:divBdr>
            <w:top w:val="none" w:sz="0" w:space="0" w:color="auto"/>
            <w:left w:val="none" w:sz="0" w:space="0" w:color="auto"/>
            <w:bottom w:val="none" w:sz="0" w:space="0" w:color="auto"/>
            <w:right w:val="none" w:sz="0" w:space="0" w:color="auto"/>
          </w:divBdr>
        </w:div>
        <w:div w:id="1578901875">
          <w:marLeft w:val="547"/>
          <w:marRight w:val="0"/>
          <w:marTop w:val="96"/>
          <w:marBottom w:val="0"/>
          <w:divBdr>
            <w:top w:val="none" w:sz="0" w:space="0" w:color="auto"/>
            <w:left w:val="none" w:sz="0" w:space="0" w:color="auto"/>
            <w:bottom w:val="none" w:sz="0" w:space="0" w:color="auto"/>
            <w:right w:val="none" w:sz="0" w:space="0" w:color="auto"/>
          </w:divBdr>
        </w:div>
        <w:div w:id="1604414384">
          <w:marLeft w:val="1800"/>
          <w:marRight w:val="0"/>
          <w:marTop w:val="77"/>
          <w:marBottom w:val="0"/>
          <w:divBdr>
            <w:top w:val="none" w:sz="0" w:space="0" w:color="auto"/>
            <w:left w:val="none" w:sz="0" w:space="0" w:color="auto"/>
            <w:bottom w:val="none" w:sz="0" w:space="0" w:color="auto"/>
            <w:right w:val="none" w:sz="0" w:space="0" w:color="auto"/>
          </w:divBdr>
        </w:div>
        <w:div w:id="1958444830">
          <w:marLeft w:val="1166"/>
          <w:marRight w:val="0"/>
          <w:marTop w:val="86"/>
          <w:marBottom w:val="0"/>
          <w:divBdr>
            <w:top w:val="none" w:sz="0" w:space="0" w:color="auto"/>
            <w:left w:val="none" w:sz="0" w:space="0" w:color="auto"/>
            <w:bottom w:val="none" w:sz="0" w:space="0" w:color="auto"/>
            <w:right w:val="none" w:sz="0" w:space="0" w:color="auto"/>
          </w:divBdr>
        </w:div>
        <w:div w:id="1997613983">
          <w:marLeft w:val="1166"/>
          <w:marRight w:val="0"/>
          <w:marTop w:val="86"/>
          <w:marBottom w:val="0"/>
          <w:divBdr>
            <w:top w:val="none" w:sz="0" w:space="0" w:color="auto"/>
            <w:left w:val="none" w:sz="0" w:space="0" w:color="auto"/>
            <w:bottom w:val="none" w:sz="0" w:space="0" w:color="auto"/>
            <w:right w:val="none" w:sz="0" w:space="0" w:color="auto"/>
          </w:divBdr>
        </w:div>
      </w:divsChild>
    </w:div>
    <w:div w:id="1727490254">
      <w:bodyDiv w:val="1"/>
      <w:marLeft w:val="0"/>
      <w:marRight w:val="0"/>
      <w:marTop w:val="0"/>
      <w:marBottom w:val="0"/>
      <w:divBdr>
        <w:top w:val="none" w:sz="0" w:space="0" w:color="auto"/>
        <w:left w:val="none" w:sz="0" w:space="0" w:color="auto"/>
        <w:bottom w:val="none" w:sz="0" w:space="0" w:color="auto"/>
        <w:right w:val="none" w:sz="0" w:space="0" w:color="auto"/>
      </w:divBdr>
    </w:div>
    <w:div w:id="1988776754">
      <w:bodyDiv w:val="1"/>
      <w:marLeft w:val="0"/>
      <w:marRight w:val="0"/>
      <w:marTop w:val="0"/>
      <w:marBottom w:val="0"/>
      <w:divBdr>
        <w:top w:val="none" w:sz="0" w:space="0" w:color="auto"/>
        <w:left w:val="none" w:sz="0" w:space="0" w:color="auto"/>
        <w:bottom w:val="none" w:sz="0" w:space="0" w:color="auto"/>
        <w:right w:val="none" w:sz="0" w:space="0" w:color="auto"/>
      </w:divBdr>
      <w:divsChild>
        <w:div w:id="931858819">
          <w:marLeft w:val="0"/>
          <w:marRight w:val="0"/>
          <w:marTop w:val="0"/>
          <w:marBottom w:val="0"/>
          <w:divBdr>
            <w:top w:val="none" w:sz="0" w:space="0" w:color="auto"/>
            <w:left w:val="none" w:sz="0" w:space="0" w:color="auto"/>
            <w:bottom w:val="none" w:sz="0" w:space="0" w:color="auto"/>
            <w:right w:val="none" w:sz="0" w:space="0" w:color="auto"/>
          </w:divBdr>
        </w:div>
      </w:divsChild>
    </w:div>
    <w:div w:id="2099905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Drawing1.vsd"/><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648041-470D-40D9-A646-659F4999BF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780</Words>
  <Characters>4447</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Model Kebutuhan dan Analisis</vt:lpstr>
    </vt:vector>
  </TitlesOfParts>
  <Company>INFORMATIKA ITB</Company>
  <LinksUpToDate>false</LinksUpToDate>
  <CharactersWithSpaces>5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 Kebutuhan dan Analisis</dc:title>
  <dc:subject/>
  <dc:creator>Gunawan</dc:creator>
  <cp:keywords/>
  <cp:lastModifiedBy>Chrestella Stephanie</cp:lastModifiedBy>
  <cp:revision>2</cp:revision>
  <cp:lastPrinted>2008-09-17T06:09:00Z</cp:lastPrinted>
  <dcterms:created xsi:type="dcterms:W3CDTF">2015-03-04T09:16:00Z</dcterms:created>
  <dcterms:modified xsi:type="dcterms:W3CDTF">2015-03-04T09:16:00Z</dcterms:modified>
</cp:coreProperties>
</file>